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7FCD" w:rsidRDefault="00577FCD" w:rsidP="00577FCD">
      <w:pPr>
        <w:ind w:firstLine="567"/>
        <w:jc w:val="center"/>
        <w:rPr>
          <w:rFonts w:ascii="Arial" w:hAnsi="Arial" w:cs="Arial"/>
          <w:b/>
          <w:sz w:val="28"/>
          <w:szCs w:val="28"/>
        </w:rPr>
      </w:pPr>
      <w:r w:rsidRPr="00577FCD">
        <w:rPr>
          <w:rFonts w:ascii="Arial" w:hAnsi="Arial" w:cs="Arial"/>
          <w:b/>
          <w:sz w:val="28"/>
          <w:szCs w:val="28"/>
        </w:rPr>
        <w:t>ЗАДАНИЕ  И УКАЗАНИЯ</w:t>
      </w:r>
    </w:p>
    <w:p w:rsidR="00577FCD" w:rsidRPr="00577FCD" w:rsidRDefault="00577FCD" w:rsidP="00577FCD">
      <w:pPr>
        <w:ind w:firstLine="567"/>
        <w:jc w:val="center"/>
        <w:rPr>
          <w:rFonts w:ascii="Arial" w:hAnsi="Arial" w:cs="Arial"/>
          <w:b/>
          <w:sz w:val="28"/>
          <w:szCs w:val="28"/>
        </w:rPr>
      </w:pPr>
      <w:r w:rsidRPr="00577FCD">
        <w:rPr>
          <w:rFonts w:ascii="Arial" w:hAnsi="Arial" w:cs="Arial"/>
          <w:b/>
          <w:sz w:val="28"/>
          <w:szCs w:val="28"/>
        </w:rPr>
        <w:t xml:space="preserve">к </w:t>
      </w:r>
      <w:r>
        <w:rPr>
          <w:rFonts w:ascii="Arial" w:hAnsi="Arial" w:cs="Arial"/>
          <w:b/>
          <w:sz w:val="28"/>
          <w:szCs w:val="28"/>
        </w:rPr>
        <w:t>контрольной</w:t>
      </w:r>
      <w:r w:rsidRPr="00577FCD">
        <w:rPr>
          <w:rFonts w:ascii="Arial" w:hAnsi="Arial" w:cs="Arial"/>
          <w:b/>
          <w:sz w:val="28"/>
          <w:szCs w:val="28"/>
        </w:rPr>
        <w:t xml:space="preserve"> работе </w:t>
      </w:r>
    </w:p>
    <w:p w:rsidR="00577FCD" w:rsidRPr="00577FCD" w:rsidRDefault="00577FCD" w:rsidP="00577FCD">
      <w:pPr>
        <w:ind w:firstLine="567"/>
        <w:jc w:val="center"/>
        <w:rPr>
          <w:rFonts w:ascii="Arial" w:hAnsi="Arial" w:cs="Arial"/>
          <w:b/>
          <w:sz w:val="28"/>
          <w:szCs w:val="28"/>
        </w:rPr>
      </w:pPr>
      <w:r w:rsidRPr="00577FCD">
        <w:rPr>
          <w:rFonts w:ascii="Arial" w:hAnsi="Arial" w:cs="Arial"/>
          <w:b/>
          <w:sz w:val="28"/>
          <w:szCs w:val="28"/>
        </w:rPr>
        <w:t>по дисциплине «Насосы и компрессоры»</w:t>
      </w:r>
    </w:p>
    <w:p w:rsidR="00577FCD" w:rsidRPr="00577FCD" w:rsidRDefault="00577FCD" w:rsidP="00577FCD">
      <w:pPr>
        <w:ind w:firstLine="567"/>
        <w:jc w:val="center"/>
        <w:rPr>
          <w:rFonts w:ascii="Arial" w:hAnsi="Arial" w:cs="Arial"/>
          <w:sz w:val="28"/>
          <w:szCs w:val="28"/>
        </w:rPr>
      </w:pPr>
    </w:p>
    <w:p w:rsidR="00CD4552" w:rsidRPr="00BA38B8" w:rsidRDefault="00CD4552" w:rsidP="00CD4552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b/>
          <w:sz w:val="28"/>
          <w:szCs w:val="28"/>
        </w:rPr>
        <w:t xml:space="preserve">Задача </w:t>
      </w:r>
      <w:r w:rsidR="003E11D4">
        <w:rPr>
          <w:rFonts w:ascii="Arial" w:hAnsi="Arial" w:cs="Arial"/>
          <w:b/>
          <w:sz w:val="28"/>
          <w:szCs w:val="28"/>
        </w:rPr>
        <w:t>1</w:t>
      </w:r>
      <w:r w:rsidRPr="00BA38B8">
        <w:rPr>
          <w:rFonts w:ascii="Arial" w:hAnsi="Arial" w:cs="Arial"/>
          <w:sz w:val="28"/>
          <w:szCs w:val="28"/>
        </w:rPr>
        <w:t xml:space="preserve"> Центробежный насос, характеристика которого описыв</w:t>
      </w:r>
      <w:r w:rsidRPr="00BA38B8">
        <w:rPr>
          <w:rFonts w:ascii="Arial" w:hAnsi="Arial" w:cs="Arial"/>
          <w:sz w:val="28"/>
          <w:szCs w:val="28"/>
        </w:rPr>
        <w:t>а</w:t>
      </w:r>
      <w:r w:rsidRPr="00BA38B8">
        <w:rPr>
          <w:rFonts w:ascii="Arial" w:hAnsi="Arial" w:cs="Arial"/>
          <w:sz w:val="28"/>
          <w:szCs w:val="28"/>
        </w:rPr>
        <w:t xml:space="preserve">ется уравнением </w:t>
      </w:r>
      <w:r w:rsidRPr="00BA38B8">
        <w:rPr>
          <w:rFonts w:ascii="Arial" w:hAnsi="Arial" w:cs="Arial"/>
          <w:position w:val="-14"/>
          <w:sz w:val="28"/>
          <w:szCs w:val="28"/>
        </w:rPr>
        <w:object w:dxaOrig="2000" w:dyaOrig="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1pt;height:24pt" o:ole="">
            <v:imagedata r:id="rId5" o:title=""/>
          </v:shape>
          <o:OLEObject Type="Embed" ProgID="Equation.3" ShapeID="_x0000_i1025" DrawAspect="Content" ObjectID="_1600108288" r:id="rId6"/>
        </w:object>
      </w:r>
      <w:r w:rsidRPr="00BA38B8">
        <w:rPr>
          <w:rFonts w:ascii="Arial" w:hAnsi="Arial" w:cs="Arial"/>
          <w:sz w:val="28"/>
          <w:szCs w:val="28"/>
        </w:rPr>
        <w:t>, нагнетает жидкость в трубопровод, требуемый напор для которого определяется по формуле</w:t>
      </w:r>
      <w:proofErr w:type="gramStart"/>
      <w:r w:rsidRPr="00BA38B8">
        <w:rPr>
          <w:rFonts w:ascii="Arial" w:hAnsi="Arial" w:cs="Arial"/>
          <w:sz w:val="28"/>
          <w:szCs w:val="28"/>
        </w:rPr>
        <w:t xml:space="preserve">: </w:t>
      </w:r>
      <w:r w:rsidRPr="00BA38B8">
        <w:rPr>
          <w:rFonts w:ascii="Arial" w:hAnsi="Arial" w:cs="Arial"/>
          <w:position w:val="-18"/>
          <w:sz w:val="28"/>
          <w:szCs w:val="28"/>
        </w:rPr>
        <w:object w:dxaOrig="2160" w:dyaOrig="520">
          <v:shape id="_x0000_i1026" type="#_x0000_t75" style="width:108.25pt;height:26.05pt" o:ole="">
            <v:imagedata r:id="rId7" o:title=""/>
          </v:shape>
          <o:OLEObject Type="Embed" ProgID="Equation.3" ShapeID="_x0000_i1026" DrawAspect="Content" ObjectID="_1600108289" r:id="rId8"/>
        </w:object>
      </w:r>
      <w:r w:rsidRPr="00BA38B8">
        <w:rPr>
          <w:rFonts w:ascii="Arial" w:hAnsi="Arial" w:cs="Arial"/>
          <w:sz w:val="28"/>
          <w:szCs w:val="28"/>
        </w:rPr>
        <w:t xml:space="preserve"> (</w:t>
      </w:r>
      <w:r w:rsidRPr="00BA38B8">
        <w:rPr>
          <w:rFonts w:ascii="Arial" w:hAnsi="Arial" w:cs="Arial"/>
          <w:position w:val="-14"/>
          <w:sz w:val="28"/>
          <w:szCs w:val="28"/>
        </w:rPr>
        <w:object w:dxaOrig="440" w:dyaOrig="440">
          <v:shape id="_x0000_i1027" type="#_x0000_t75" style="width:21.95pt;height:21.95pt" o:ole="">
            <v:imagedata r:id="rId9" o:title=""/>
          </v:shape>
          <o:OLEObject Type="Embed" ProgID="Equation.3" ShapeID="_x0000_i1027" DrawAspect="Content" ObjectID="_1600108290" r:id="rId10"/>
        </w:object>
      </w:r>
      <w:r>
        <w:rPr>
          <w:rFonts w:ascii="Arial" w:hAnsi="Arial" w:cs="Arial"/>
          <w:sz w:val="28"/>
          <w:szCs w:val="28"/>
        </w:rPr>
        <w:t> </w:t>
      </w:r>
      <w:r w:rsidRPr="00BA38B8">
        <w:rPr>
          <w:rFonts w:ascii="Arial" w:hAnsi="Arial" w:cs="Arial"/>
          <w:sz w:val="28"/>
          <w:szCs w:val="28"/>
        </w:rPr>
        <w:t xml:space="preserve">- </w:t>
      </w:r>
      <w:proofErr w:type="gramEnd"/>
      <w:r w:rsidRPr="00BA38B8">
        <w:rPr>
          <w:rFonts w:ascii="Arial" w:hAnsi="Arial" w:cs="Arial"/>
          <w:sz w:val="28"/>
          <w:szCs w:val="28"/>
        </w:rPr>
        <w:t xml:space="preserve">геометрическая высота подачи воды; </w:t>
      </w:r>
      <w:r w:rsidRPr="00BA38B8">
        <w:rPr>
          <w:rFonts w:ascii="Arial" w:hAnsi="Arial" w:cs="Arial"/>
          <w:position w:val="-6"/>
          <w:sz w:val="28"/>
          <w:szCs w:val="28"/>
        </w:rPr>
        <w:object w:dxaOrig="260" w:dyaOrig="320">
          <v:shape id="_x0000_i1028" type="#_x0000_t75" style="width:12.75pt;height:15.85pt" o:ole="">
            <v:imagedata r:id="rId11" o:title=""/>
          </v:shape>
          <o:OLEObject Type="Embed" ProgID="Equation.3" ShapeID="_x0000_i1028" DrawAspect="Content" ObjectID="_1600108291" r:id="rId12"/>
        </w:object>
      </w:r>
      <w:r w:rsidRPr="00BA38B8">
        <w:rPr>
          <w:rFonts w:ascii="Arial" w:hAnsi="Arial" w:cs="Arial"/>
          <w:sz w:val="28"/>
          <w:szCs w:val="28"/>
        </w:rPr>
        <w:t xml:space="preserve"> - к</w:t>
      </w:r>
      <w:r w:rsidRPr="00BA38B8">
        <w:rPr>
          <w:rFonts w:ascii="Arial" w:hAnsi="Arial" w:cs="Arial"/>
          <w:sz w:val="28"/>
          <w:szCs w:val="28"/>
        </w:rPr>
        <w:t>о</w:t>
      </w:r>
      <w:r w:rsidRPr="00BA38B8">
        <w:rPr>
          <w:rFonts w:ascii="Arial" w:hAnsi="Arial" w:cs="Arial"/>
          <w:sz w:val="28"/>
          <w:szCs w:val="28"/>
        </w:rPr>
        <w:t>эффициент сопротивления трубопровода).</w:t>
      </w:r>
    </w:p>
    <w:p w:rsidR="00CD4552" w:rsidRPr="00BA38B8" w:rsidRDefault="00CD4552" w:rsidP="00CD4552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sz w:val="28"/>
          <w:szCs w:val="28"/>
        </w:rPr>
        <w:t>Требуется:</w:t>
      </w:r>
    </w:p>
    <w:p w:rsidR="00CD4552" w:rsidRPr="00BA38B8" w:rsidRDefault="00CD4552" w:rsidP="00CD4552">
      <w:pPr>
        <w:numPr>
          <w:ilvl w:val="0"/>
          <w:numId w:val="1"/>
        </w:numPr>
        <w:tabs>
          <w:tab w:val="clear" w:pos="1190"/>
          <w:tab w:val="num" w:pos="851"/>
        </w:tabs>
        <w:ind w:left="851" w:hanging="425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sz w:val="28"/>
          <w:szCs w:val="28"/>
        </w:rPr>
        <w:t xml:space="preserve">Определить подачу насоса </w:t>
      </w:r>
      <w:r w:rsidRPr="00BA38B8">
        <w:rPr>
          <w:rFonts w:ascii="Arial" w:hAnsi="Arial" w:cs="Arial"/>
          <w:position w:val="-12"/>
          <w:sz w:val="28"/>
          <w:szCs w:val="28"/>
        </w:rPr>
        <w:object w:dxaOrig="300" w:dyaOrig="380">
          <v:shape id="_x0000_i1029" type="#_x0000_t75" style="width:14.8pt;height:18.9pt" o:ole="">
            <v:imagedata r:id="rId13" o:title=""/>
          </v:shape>
          <o:OLEObject Type="Embed" ProgID="Equation.3" ShapeID="_x0000_i1029" DrawAspect="Content" ObjectID="_1600108292" r:id="rId14"/>
        </w:object>
      </w:r>
      <w:r w:rsidRPr="00BA38B8">
        <w:rPr>
          <w:rFonts w:ascii="Arial" w:hAnsi="Arial" w:cs="Arial"/>
          <w:sz w:val="28"/>
          <w:szCs w:val="28"/>
        </w:rPr>
        <w:t xml:space="preserve"> и напор </w:t>
      </w:r>
      <w:r w:rsidRPr="00BA38B8">
        <w:rPr>
          <w:rFonts w:ascii="Arial" w:hAnsi="Arial" w:cs="Arial"/>
          <w:position w:val="-4"/>
          <w:sz w:val="28"/>
          <w:szCs w:val="28"/>
        </w:rPr>
        <w:object w:dxaOrig="360" w:dyaOrig="300">
          <v:shape id="_x0000_i1030" type="#_x0000_t75" style="width:17.85pt;height:14.8pt" o:ole="">
            <v:imagedata r:id="rId15" o:title=""/>
          </v:shape>
          <o:OLEObject Type="Embed" ProgID="Equation.3" ShapeID="_x0000_i1030" DrawAspect="Content" ObjectID="_1600108293" r:id="rId16"/>
        </w:object>
      </w:r>
      <w:r w:rsidRPr="00BA38B8">
        <w:rPr>
          <w:rFonts w:ascii="Arial" w:hAnsi="Arial" w:cs="Arial"/>
          <w:sz w:val="28"/>
          <w:szCs w:val="28"/>
        </w:rPr>
        <w:t xml:space="preserve"> при известных знач</w:t>
      </w:r>
      <w:r w:rsidRPr="00BA38B8">
        <w:rPr>
          <w:rFonts w:ascii="Arial" w:hAnsi="Arial" w:cs="Arial"/>
          <w:sz w:val="28"/>
          <w:szCs w:val="28"/>
        </w:rPr>
        <w:t>е</w:t>
      </w:r>
      <w:r w:rsidRPr="00BA38B8">
        <w:rPr>
          <w:rFonts w:ascii="Arial" w:hAnsi="Arial" w:cs="Arial"/>
          <w:sz w:val="28"/>
          <w:szCs w:val="28"/>
        </w:rPr>
        <w:t xml:space="preserve">ниях </w:t>
      </w:r>
      <w:r w:rsidRPr="00BA38B8">
        <w:rPr>
          <w:rFonts w:ascii="Arial" w:hAnsi="Arial" w:cs="Arial"/>
          <w:position w:val="-14"/>
          <w:sz w:val="28"/>
          <w:szCs w:val="28"/>
        </w:rPr>
        <w:object w:dxaOrig="1579" w:dyaOrig="440">
          <v:shape id="_x0000_i1031" type="#_x0000_t75" style="width:79.15pt;height:21.95pt" o:ole="">
            <v:imagedata r:id="rId17" o:title=""/>
          </v:shape>
          <o:OLEObject Type="Embed" ProgID="Equation.3" ShapeID="_x0000_i1031" DrawAspect="Content" ObjectID="_1600108294" r:id="rId18"/>
        </w:object>
      </w:r>
      <w:r w:rsidRPr="00BA38B8">
        <w:rPr>
          <w:rFonts w:ascii="Arial" w:hAnsi="Arial" w:cs="Arial"/>
          <w:sz w:val="28"/>
          <w:szCs w:val="28"/>
        </w:rPr>
        <w:t>.</w:t>
      </w:r>
    </w:p>
    <w:p w:rsidR="00CD4552" w:rsidRDefault="00CD4552" w:rsidP="00CD4552">
      <w:pPr>
        <w:numPr>
          <w:ilvl w:val="0"/>
          <w:numId w:val="1"/>
        </w:numPr>
        <w:tabs>
          <w:tab w:val="clear" w:pos="1190"/>
          <w:tab w:val="num" w:pos="851"/>
        </w:tabs>
        <w:ind w:left="851" w:hanging="425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sz w:val="28"/>
          <w:szCs w:val="28"/>
        </w:rPr>
        <w:t xml:space="preserve">Установить, как изменяется напор и подача, если к заданному насосу присоединить другой насос </w:t>
      </w:r>
      <w:r w:rsidR="00810298">
        <w:rPr>
          <w:rFonts w:ascii="Arial" w:hAnsi="Arial" w:cs="Arial"/>
          <w:sz w:val="28"/>
          <w:szCs w:val="28"/>
        </w:rPr>
        <w:t xml:space="preserve">с </w:t>
      </w:r>
      <w:r w:rsidRPr="00BA38B8">
        <w:rPr>
          <w:rFonts w:ascii="Arial" w:hAnsi="Arial" w:cs="Arial"/>
          <w:sz w:val="28"/>
          <w:szCs w:val="28"/>
        </w:rPr>
        <w:t xml:space="preserve">такой же </w:t>
      </w:r>
      <w:r w:rsidR="00810298">
        <w:rPr>
          <w:rFonts w:ascii="Arial" w:hAnsi="Arial" w:cs="Arial"/>
          <w:sz w:val="28"/>
          <w:szCs w:val="28"/>
        </w:rPr>
        <w:t xml:space="preserve">характеристикой </w:t>
      </w:r>
      <w:r w:rsidRPr="00BA38B8">
        <w:rPr>
          <w:rFonts w:ascii="Arial" w:hAnsi="Arial" w:cs="Arial"/>
          <w:sz w:val="28"/>
          <w:szCs w:val="28"/>
        </w:rPr>
        <w:t xml:space="preserve"> сначала последовательно, а затем параллельно.</w:t>
      </w:r>
      <w:r w:rsidR="003B2407">
        <w:rPr>
          <w:rFonts w:ascii="Arial" w:hAnsi="Arial" w:cs="Arial"/>
          <w:sz w:val="28"/>
          <w:szCs w:val="28"/>
        </w:rPr>
        <w:t xml:space="preserve"> Определить также параметры работы каждого из совместно работающих н</w:t>
      </w:r>
      <w:r w:rsidR="003B2407">
        <w:rPr>
          <w:rFonts w:ascii="Arial" w:hAnsi="Arial" w:cs="Arial"/>
          <w:sz w:val="28"/>
          <w:szCs w:val="28"/>
        </w:rPr>
        <w:t>а</w:t>
      </w:r>
      <w:r w:rsidR="003B2407">
        <w:rPr>
          <w:rFonts w:ascii="Arial" w:hAnsi="Arial" w:cs="Arial"/>
          <w:sz w:val="28"/>
          <w:szCs w:val="28"/>
        </w:rPr>
        <w:t>сосов.</w:t>
      </w:r>
    </w:p>
    <w:p w:rsidR="00CD4552" w:rsidRPr="00BA38B8" w:rsidRDefault="00391516" w:rsidP="00391516">
      <w:pPr>
        <w:pStyle w:val="a5"/>
        <w:tabs>
          <w:tab w:val="num" w:pos="0"/>
        </w:tabs>
        <w:ind w:left="1190"/>
        <w:jc w:val="right"/>
        <w:rPr>
          <w:rFonts w:ascii="Arial" w:hAnsi="Arial" w:cs="Arial"/>
          <w:sz w:val="28"/>
          <w:szCs w:val="28"/>
        </w:rPr>
      </w:pPr>
      <w:r w:rsidRPr="00391516">
        <w:rPr>
          <w:rFonts w:ascii="Arial" w:hAnsi="Arial" w:cs="Arial"/>
          <w:i/>
          <w:sz w:val="28"/>
          <w:szCs w:val="28"/>
        </w:rPr>
        <w:t xml:space="preserve">Таблица </w:t>
      </w:r>
      <w:r>
        <w:rPr>
          <w:rFonts w:ascii="Arial" w:hAnsi="Arial" w:cs="Arial"/>
          <w:i/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31"/>
        <w:gridCol w:w="833"/>
        <w:gridCol w:w="812"/>
        <w:gridCol w:w="739"/>
        <w:gridCol w:w="833"/>
        <w:gridCol w:w="833"/>
        <w:gridCol w:w="792"/>
        <w:gridCol w:w="739"/>
        <w:gridCol w:w="688"/>
        <w:gridCol w:w="833"/>
        <w:gridCol w:w="739"/>
      </w:tblGrid>
      <w:tr w:rsidR="00CD4552" w:rsidRPr="00FA4092" w:rsidTr="00391516">
        <w:tc>
          <w:tcPr>
            <w:tcW w:w="1847" w:type="dxa"/>
            <w:vMerge w:val="restart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Исходные</w:t>
            </w:r>
          </w:p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данные</w:t>
            </w:r>
          </w:p>
        </w:tc>
        <w:tc>
          <w:tcPr>
            <w:tcW w:w="8290" w:type="dxa"/>
            <w:gridSpan w:val="10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Предпоследняя цифра шифра</w:t>
            </w:r>
          </w:p>
        </w:tc>
      </w:tr>
      <w:tr w:rsidR="00CD4552" w:rsidRPr="00FA4092" w:rsidTr="00391516">
        <w:tc>
          <w:tcPr>
            <w:tcW w:w="1847" w:type="dxa"/>
            <w:vMerge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92" w:type="dxa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0</w:t>
            </w:r>
          </w:p>
        </w:tc>
        <w:tc>
          <w:tcPr>
            <w:tcW w:w="862" w:type="dxa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  <w:tc>
          <w:tcPr>
            <w:tcW w:w="761" w:type="dxa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892" w:type="dxa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  <w:tc>
          <w:tcPr>
            <w:tcW w:w="892" w:type="dxa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  <w:tc>
          <w:tcPr>
            <w:tcW w:w="835" w:type="dxa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761" w:type="dxa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6</w:t>
            </w:r>
          </w:p>
        </w:tc>
        <w:tc>
          <w:tcPr>
            <w:tcW w:w="742" w:type="dxa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  <w:tc>
          <w:tcPr>
            <w:tcW w:w="892" w:type="dxa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8</w:t>
            </w:r>
          </w:p>
        </w:tc>
        <w:tc>
          <w:tcPr>
            <w:tcW w:w="761" w:type="dxa"/>
            <w:shd w:val="clear" w:color="auto" w:fill="auto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9</w:t>
            </w:r>
          </w:p>
        </w:tc>
      </w:tr>
      <w:tr w:rsidR="00CD4552" w:rsidRPr="00FA4092" w:rsidTr="00391516">
        <w:tc>
          <w:tcPr>
            <w:tcW w:w="1847" w:type="dxa"/>
            <w:shd w:val="clear" w:color="auto" w:fill="auto"/>
          </w:tcPr>
          <w:p w:rsidR="00CD4552" w:rsidRPr="00FA4092" w:rsidRDefault="00CD4552" w:rsidP="00391516">
            <w:pPr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position w:val="-14"/>
                <w:sz w:val="24"/>
                <w:szCs w:val="24"/>
              </w:rPr>
              <w:object w:dxaOrig="440" w:dyaOrig="440">
                <v:shape id="_x0000_i1032" type="#_x0000_t75" style="width:21.95pt;height:21.95pt" o:ole="">
                  <v:imagedata r:id="rId19" o:title=""/>
                </v:shape>
                <o:OLEObject Type="Embed" ProgID="Equation.3" ShapeID="_x0000_i1032" DrawAspect="Content" ObjectID="_1600108295" r:id="rId20"/>
              </w:object>
            </w:r>
            <w:r w:rsidRPr="00FA4092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gramStart"/>
            <w:r w:rsidRPr="00FA4092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86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5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40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38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42</w:t>
            </w:r>
          </w:p>
        </w:tc>
        <w:tc>
          <w:tcPr>
            <w:tcW w:w="74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36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2</w:t>
            </w:r>
          </w:p>
        </w:tc>
      </w:tr>
      <w:tr w:rsidR="00CD4552" w:rsidRPr="00FA4092" w:rsidTr="00391516">
        <w:tc>
          <w:tcPr>
            <w:tcW w:w="1847" w:type="dxa"/>
            <w:shd w:val="clear" w:color="auto" w:fill="auto"/>
          </w:tcPr>
          <w:p w:rsidR="00CD4552" w:rsidRPr="00FA4092" w:rsidRDefault="00CD4552" w:rsidP="00391516">
            <w:pPr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position w:val="-14"/>
                <w:sz w:val="24"/>
                <w:szCs w:val="24"/>
              </w:rPr>
              <w:object w:dxaOrig="440" w:dyaOrig="440">
                <v:shape id="_x0000_i1033" type="#_x0000_t75" style="width:21.95pt;height:21.95pt" o:ole="">
                  <v:imagedata r:id="rId21" o:title=""/>
                </v:shape>
                <o:OLEObject Type="Embed" ProgID="Equation.3" ShapeID="_x0000_i1033" DrawAspect="Content" ObjectID="_1600108296" r:id="rId22"/>
              </w:object>
            </w:r>
            <w:r w:rsidRPr="00FA4092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gramStart"/>
            <w:r w:rsidRPr="00FA4092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6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5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8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2</w:t>
            </w:r>
          </w:p>
        </w:tc>
        <w:tc>
          <w:tcPr>
            <w:tcW w:w="74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4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8</w:t>
            </w:r>
          </w:p>
        </w:tc>
      </w:tr>
      <w:tr w:rsidR="00CD4552" w:rsidRPr="00FA4092" w:rsidTr="00391516">
        <w:tc>
          <w:tcPr>
            <w:tcW w:w="1847" w:type="dxa"/>
            <w:shd w:val="clear" w:color="auto" w:fill="auto"/>
          </w:tcPr>
          <w:p w:rsidR="00CD4552" w:rsidRPr="00FA4092" w:rsidRDefault="00CD4552" w:rsidP="00391516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FA4092">
              <w:rPr>
                <w:rFonts w:ascii="Arial" w:hAnsi="Arial" w:cs="Arial"/>
                <w:position w:val="-6"/>
                <w:sz w:val="24"/>
                <w:szCs w:val="24"/>
              </w:rPr>
              <w:object w:dxaOrig="800" w:dyaOrig="400">
                <v:shape id="_x0000_i1034" type="#_x0000_t75" style="width:39.85pt;height:19.9pt" o:ole="">
                  <v:imagedata r:id="rId23" o:title=""/>
                </v:shape>
                <o:OLEObject Type="Embed" ProgID="Equation.3" ShapeID="_x0000_i1034" DrawAspect="Content" ObjectID="_1600108297" r:id="rId24"/>
              </w:object>
            </w:r>
            <w:r w:rsidRPr="00FA4092">
              <w:rPr>
                <w:rFonts w:ascii="Arial" w:hAnsi="Arial" w:cs="Arial"/>
                <w:sz w:val="24"/>
                <w:szCs w:val="24"/>
              </w:rPr>
              <w:t>, с</w:t>
            </w:r>
            <w:proofErr w:type="gramStart"/>
            <w:r w:rsidRPr="00FA4092">
              <w:rPr>
                <w:rFonts w:ascii="Arial" w:hAnsi="Arial" w:cs="Arial"/>
                <w:sz w:val="24"/>
                <w:szCs w:val="24"/>
                <w:vertAlign w:val="superscript"/>
              </w:rPr>
              <w:t>2</w:t>
            </w:r>
            <w:proofErr w:type="gramEnd"/>
            <w:r w:rsidRPr="00FA4092">
              <w:rPr>
                <w:rFonts w:ascii="Arial" w:hAnsi="Arial" w:cs="Arial"/>
                <w:sz w:val="24"/>
                <w:szCs w:val="24"/>
              </w:rPr>
              <w:t>/м</w:t>
            </w:r>
            <w:r w:rsidRPr="00FA4092">
              <w:rPr>
                <w:rFonts w:ascii="Arial" w:hAnsi="Arial" w:cs="Arial"/>
                <w:sz w:val="24"/>
                <w:szCs w:val="24"/>
                <w:vertAlign w:val="superscript"/>
              </w:rPr>
              <w:t>5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,25</w:t>
            </w:r>
          </w:p>
        </w:tc>
        <w:tc>
          <w:tcPr>
            <w:tcW w:w="86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0,69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0,83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0,82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,25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,52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,17</w:t>
            </w:r>
          </w:p>
        </w:tc>
        <w:tc>
          <w:tcPr>
            <w:tcW w:w="74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,8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,25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,8</w:t>
            </w:r>
          </w:p>
        </w:tc>
      </w:tr>
      <w:tr w:rsidR="00CD4552" w:rsidRPr="00FA4092" w:rsidTr="00391516">
        <w:tc>
          <w:tcPr>
            <w:tcW w:w="1847" w:type="dxa"/>
            <w:shd w:val="clear" w:color="auto" w:fill="auto"/>
          </w:tcPr>
          <w:p w:rsidR="00CD4552" w:rsidRPr="00FA4092" w:rsidRDefault="00CD4552" w:rsidP="00391516">
            <w:pPr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position w:val="-6"/>
                <w:sz w:val="24"/>
                <w:szCs w:val="24"/>
              </w:rPr>
              <w:object w:dxaOrig="820" w:dyaOrig="400">
                <v:shape id="_x0000_i1035" type="#_x0000_t75" style="width:40.85pt;height:19.9pt" o:ole="">
                  <v:imagedata r:id="rId25" o:title=""/>
                </v:shape>
                <o:OLEObject Type="Embed" ProgID="Equation.3" ShapeID="_x0000_i1035" DrawAspect="Content" ObjectID="_1600108298" r:id="rId26"/>
              </w:object>
            </w:r>
            <w:r w:rsidRPr="00FA4092">
              <w:rPr>
                <w:rFonts w:ascii="Arial" w:hAnsi="Arial" w:cs="Arial"/>
                <w:sz w:val="24"/>
                <w:szCs w:val="24"/>
              </w:rPr>
              <w:t>, с</w:t>
            </w:r>
            <w:proofErr w:type="gramStart"/>
            <w:r w:rsidRPr="00FA4092">
              <w:rPr>
                <w:rFonts w:ascii="Arial" w:hAnsi="Arial" w:cs="Arial"/>
                <w:sz w:val="24"/>
                <w:szCs w:val="24"/>
                <w:vertAlign w:val="superscript"/>
              </w:rPr>
              <w:t>2</w:t>
            </w:r>
            <w:proofErr w:type="gramEnd"/>
            <w:r w:rsidRPr="00FA4092">
              <w:rPr>
                <w:rFonts w:ascii="Arial" w:hAnsi="Arial" w:cs="Arial"/>
                <w:sz w:val="24"/>
                <w:szCs w:val="24"/>
              </w:rPr>
              <w:t>/м</w:t>
            </w:r>
            <w:r w:rsidRPr="00FA4092">
              <w:rPr>
                <w:rFonts w:ascii="Arial" w:hAnsi="Arial" w:cs="Arial"/>
                <w:sz w:val="24"/>
                <w:szCs w:val="24"/>
                <w:vertAlign w:val="superscript"/>
              </w:rPr>
              <w:t>5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86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4,3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5,3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0,93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0,24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36,4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0,6</w:t>
            </w:r>
          </w:p>
        </w:tc>
        <w:tc>
          <w:tcPr>
            <w:tcW w:w="742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0,3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CD4552" w:rsidRPr="00FA4092" w:rsidRDefault="00CD4552" w:rsidP="000256F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5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CD4552" w:rsidRPr="00FA4092" w:rsidRDefault="00CD4552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8,2</w:t>
            </w:r>
          </w:p>
        </w:tc>
      </w:tr>
    </w:tbl>
    <w:p w:rsidR="00CD4552" w:rsidRPr="00BA38B8" w:rsidRDefault="00CD4552" w:rsidP="00CD4552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</w:p>
    <w:p w:rsidR="00CD4552" w:rsidRPr="00BA38B8" w:rsidRDefault="00CD4552" w:rsidP="00CD4552">
      <w:pPr>
        <w:tabs>
          <w:tab w:val="num" w:pos="0"/>
        </w:tabs>
        <w:ind w:firstLine="426"/>
        <w:jc w:val="both"/>
        <w:rPr>
          <w:rFonts w:ascii="Arial" w:hAnsi="Arial" w:cs="Arial"/>
          <w:i/>
          <w:sz w:val="28"/>
          <w:szCs w:val="28"/>
        </w:rPr>
      </w:pPr>
      <w:r w:rsidRPr="00BA38B8">
        <w:rPr>
          <w:rFonts w:ascii="Arial" w:hAnsi="Arial" w:cs="Arial"/>
          <w:i/>
          <w:sz w:val="28"/>
          <w:szCs w:val="28"/>
        </w:rPr>
        <w:t>Указания к решению задачи.</w:t>
      </w:r>
    </w:p>
    <w:p w:rsidR="00CD4552" w:rsidRDefault="00CD4552" w:rsidP="00CD4552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sz w:val="28"/>
          <w:szCs w:val="28"/>
        </w:rPr>
        <w:t xml:space="preserve">Задавшись несколькими расходами </w:t>
      </w:r>
      <w:r w:rsidRPr="00BA38B8">
        <w:rPr>
          <w:rFonts w:ascii="Arial" w:hAnsi="Arial" w:cs="Arial"/>
          <w:position w:val="-12"/>
          <w:sz w:val="28"/>
          <w:szCs w:val="28"/>
        </w:rPr>
        <w:object w:dxaOrig="300" w:dyaOrig="380">
          <v:shape id="_x0000_i1036" type="#_x0000_t75" style="width:14.8pt;height:18.9pt" o:ole="">
            <v:imagedata r:id="rId13" o:title=""/>
          </v:shape>
          <o:OLEObject Type="Embed" ProgID="Equation.3" ShapeID="_x0000_i1036" DrawAspect="Content" ObjectID="_1600108299" r:id="rId27"/>
        </w:object>
      </w:r>
      <w:r w:rsidRPr="00BA38B8">
        <w:rPr>
          <w:rFonts w:ascii="Arial" w:hAnsi="Arial" w:cs="Arial"/>
          <w:sz w:val="28"/>
          <w:szCs w:val="28"/>
        </w:rPr>
        <w:t xml:space="preserve">, равными 0; 5; 10; 15 л/с и т.д. вычислить </w:t>
      </w:r>
      <w:r w:rsidR="00C2519B">
        <w:rPr>
          <w:rFonts w:ascii="Arial" w:hAnsi="Arial" w:cs="Arial"/>
          <w:sz w:val="28"/>
          <w:szCs w:val="28"/>
        </w:rPr>
        <w:t>известными из гидродинамики</w:t>
      </w:r>
      <w:r w:rsidRPr="00BA38B8">
        <w:rPr>
          <w:rFonts w:ascii="Arial" w:hAnsi="Arial" w:cs="Arial"/>
          <w:sz w:val="28"/>
          <w:szCs w:val="28"/>
        </w:rPr>
        <w:t xml:space="preserve"> зависимостями разв</w:t>
      </w:r>
      <w:r w:rsidRPr="00BA38B8">
        <w:rPr>
          <w:rFonts w:ascii="Arial" w:hAnsi="Arial" w:cs="Arial"/>
          <w:sz w:val="28"/>
          <w:szCs w:val="28"/>
        </w:rPr>
        <w:t>и</w:t>
      </w:r>
      <w:r w:rsidRPr="00BA38B8">
        <w:rPr>
          <w:rFonts w:ascii="Arial" w:hAnsi="Arial" w:cs="Arial"/>
          <w:sz w:val="28"/>
          <w:szCs w:val="28"/>
        </w:rPr>
        <w:t xml:space="preserve">ваемый насосом при этих расходах напор </w:t>
      </w:r>
      <w:r w:rsidRPr="00BA38B8">
        <w:rPr>
          <w:rFonts w:ascii="Arial" w:hAnsi="Arial" w:cs="Arial"/>
          <w:position w:val="-4"/>
          <w:sz w:val="28"/>
          <w:szCs w:val="28"/>
        </w:rPr>
        <w:object w:dxaOrig="360" w:dyaOrig="300">
          <v:shape id="_x0000_i1037" type="#_x0000_t75" style="width:17.85pt;height:14.8pt" o:ole="">
            <v:imagedata r:id="rId15" o:title=""/>
          </v:shape>
          <o:OLEObject Type="Embed" ProgID="Equation.3" ShapeID="_x0000_i1037" DrawAspect="Content" ObjectID="_1600108300" r:id="rId28"/>
        </w:object>
      </w:r>
      <w:r w:rsidRPr="00BA38B8">
        <w:rPr>
          <w:rFonts w:ascii="Arial" w:hAnsi="Arial" w:cs="Arial"/>
          <w:sz w:val="28"/>
          <w:szCs w:val="28"/>
        </w:rPr>
        <w:t xml:space="preserve"> и требуемый для зада</w:t>
      </w:r>
      <w:r w:rsidRPr="00BA38B8">
        <w:rPr>
          <w:rFonts w:ascii="Arial" w:hAnsi="Arial" w:cs="Arial"/>
          <w:sz w:val="28"/>
          <w:szCs w:val="28"/>
        </w:rPr>
        <w:t>н</w:t>
      </w:r>
      <w:r w:rsidRPr="00BA38B8">
        <w:rPr>
          <w:rFonts w:ascii="Arial" w:hAnsi="Arial" w:cs="Arial"/>
          <w:sz w:val="28"/>
          <w:szCs w:val="28"/>
        </w:rPr>
        <w:t xml:space="preserve">ного трубопровода напор </w:t>
      </w:r>
      <w:r w:rsidRPr="00BA38B8">
        <w:rPr>
          <w:rFonts w:ascii="Arial" w:hAnsi="Arial" w:cs="Arial"/>
          <w:position w:val="-18"/>
          <w:sz w:val="28"/>
          <w:szCs w:val="28"/>
        </w:rPr>
        <w:object w:dxaOrig="600" w:dyaOrig="480">
          <v:shape id="_x0000_i1038" type="#_x0000_t75" style="width:30.15pt;height:24pt" o:ole="">
            <v:imagedata r:id="rId29" o:title=""/>
          </v:shape>
          <o:OLEObject Type="Embed" ProgID="Equation.3" ShapeID="_x0000_i1038" DrawAspect="Content" ObjectID="_1600108301" r:id="rId30"/>
        </w:object>
      </w:r>
      <w:r w:rsidRPr="00BA38B8">
        <w:rPr>
          <w:rFonts w:ascii="Arial" w:hAnsi="Arial" w:cs="Arial"/>
          <w:sz w:val="28"/>
          <w:szCs w:val="28"/>
        </w:rPr>
        <w:t>. Расчеты свести в таблицу</w:t>
      </w:r>
      <w:r w:rsidR="00391516">
        <w:rPr>
          <w:rFonts w:ascii="Arial" w:hAnsi="Arial" w:cs="Arial"/>
          <w:sz w:val="28"/>
          <w:szCs w:val="28"/>
        </w:rPr>
        <w:t xml:space="preserve"> 2</w:t>
      </w:r>
      <w:r w:rsidRPr="00BA38B8">
        <w:rPr>
          <w:rFonts w:ascii="Arial" w:hAnsi="Arial" w:cs="Arial"/>
          <w:sz w:val="28"/>
          <w:szCs w:val="28"/>
        </w:rPr>
        <w:t>.</w:t>
      </w:r>
    </w:p>
    <w:p w:rsidR="00391516" w:rsidRPr="00391516" w:rsidRDefault="00391516" w:rsidP="00391516">
      <w:pPr>
        <w:tabs>
          <w:tab w:val="num" w:pos="0"/>
        </w:tabs>
        <w:ind w:firstLine="426"/>
        <w:jc w:val="center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 xml:space="preserve">                                                                      </w:t>
      </w:r>
      <w:r w:rsidRPr="00391516">
        <w:rPr>
          <w:rFonts w:ascii="Arial" w:hAnsi="Arial" w:cs="Arial"/>
          <w:i/>
          <w:sz w:val="28"/>
          <w:szCs w:val="28"/>
        </w:rPr>
        <w:t>Таблица 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39"/>
        <w:gridCol w:w="1436"/>
        <w:gridCol w:w="1264"/>
        <w:gridCol w:w="1620"/>
        <w:gridCol w:w="1260"/>
      </w:tblGrid>
      <w:tr w:rsidR="00CD4552" w:rsidRPr="00FA4092" w:rsidTr="00391516">
        <w:tc>
          <w:tcPr>
            <w:tcW w:w="2939" w:type="dxa"/>
            <w:shd w:val="clear" w:color="auto" w:fill="auto"/>
          </w:tcPr>
          <w:p w:rsidR="00CD4552" w:rsidRPr="00FA4092" w:rsidRDefault="00CD4552" w:rsidP="00391516">
            <w:pPr>
              <w:tabs>
                <w:tab w:val="num" w:pos="0"/>
              </w:tabs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position w:val="-12"/>
                <w:sz w:val="24"/>
                <w:szCs w:val="24"/>
              </w:rPr>
              <w:object w:dxaOrig="300" w:dyaOrig="380">
                <v:shape id="_x0000_i1039" type="#_x0000_t75" style="width:14.8pt;height:18.9pt" o:ole="">
                  <v:imagedata r:id="rId31" o:title=""/>
                </v:shape>
                <o:OLEObject Type="Embed" ProgID="Equation.3" ShapeID="_x0000_i1039" DrawAspect="Content" ObjectID="_1600108302" r:id="rId32"/>
              </w:object>
            </w:r>
            <w:r w:rsidRPr="00FA4092">
              <w:rPr>
                <w:rFonts w:ascii="Arial" w:hAnsi="Arial" w:cs="Arial"/>
                <w:sz w:val="24"/>
                <w:szCs w:val="24"/>
              </w:rPr>
              <w:t>, м</w:t>
            </w:r>
            <w:r w:rsidRPr="00FA4092">
              <w:rPr>
                <w:rFonts w:ascii="Arial" w:hAnsi="Arial" w:cs="Arial"/>
                <w:sz w:val="24"/>
                <w:szCs w:val="24"/>
                <w:vertAlign w:val="superscript"/>
              </w:rPr>
              <w:t>3</w:t>
            </w:r>
            <w:r w:rsidRPr="00FA4092">
              <w:rPr>
                <w:rFonts w:ascii="Arial" w:hAnsi="Arial" w:cs="Arial"/>
                <w:sz w:val="24"/>
                <w:szCs w:val="24"/>
              </w:rPr>
              <w:t>/с</w:t>
            </w:r>
          </w:p>
        </w:tc>
        <w:tc>
          <w:tcPr>
            <w:tcW w:w="1436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0,005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и т.д.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D4552" w:rsidRPr="00FA4092" w:rsidTr="00391516">
        <w:tc>
          <w:tcPr>
            <w:tcW w:w="2939" w:type="dxa"/>
            <w:shd w:val="clear" w:color="auto" w:fill="auto"/>
          </w:tcPr>
          <w:p w:rsidR="00CD4552" w:rsidRPr="00FA4092" w:rsidRDefault="00CD4552" w:rsidP="00391516">
            <w:pPr>
              <w:tabs>
                <w:tab w:val="num" w:pos="0"/>
              </w:tabs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position w:val="-12"/>
                <w:sz w:val="24"/>
                <w:szCs w:val="24"/>
              </w:rPr>
              <w:object w:dxaOrig="560" w:dyaOrig="460">
                <v:shape id="_x0000_i1040" type="#_x0000_t75" style="width:28.1pt;height:23pt" o:ole="">
                  <v:imagedata r:id="rId33" o:title=""/>
                </v:shape>
                <o:OLEObject Type="Embed" ProgID="Equation.3" ShapeID="_x0000_i1040" DrawAspect="Content" ObjectID="_1600108303" r:id="rId34"/>
              </w:object>
            </w:r>
            <w:r w:rsidRPr="00FA4092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gramStart"/>
            <w:r w:rsidRPr="00FA4092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1436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D4552" w:rsidRPr="00FA4092" w:rsidTr="00391516">
        <w:tc>
          <w:tcPr>
            <w:tcW w:w="2939" w:type="dxa"/>
            <w:shd w:val="clear" w:color="auto" w:fill="auto"/>
          </w:tcPr>
          <w:p w:rsidR="00CD4552" w:rsidRPr="00FA4092" w:rsidRDefault="00CD4552" w:rsidP="00391516">
            <w:pPr>
              <w:tabs>
                <w:tab w:val="num" w:pos="0"/>
              </w:tabs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position w:val="-14"/>
                <w:sz w:val="24"/>
                <w:szCs w:val="24"/>
              </w:rPr>
              <w:object w:dxaOrig="2000" w:dyaOrig="480">
                <v:shape id="_x0000_i1041" type="#_x0000_t75" style="width:100.1pt;height:24pt" o:ole="">
                  <v:imagedata r:id="rId35" o:title=""/>
                </v:shape>
                <o:OLEObject Type="Embed" ProgID="Equation.3" ShapeID="_x0000_i1041" DrawAspect="Content" ObjectID="_1600108304" r:id="rId36"/>
              </w:object>
            </w:r>
            <w:r w:rsidRPr="00FA4092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gramStart"/>
            <w:r w:rsidRPr="00FA4092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1436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position w:val="-14"/>
                <w:sz w:val="24"/>
                <w:szCs w:val="24"/>
              </w:rPr>
              <w:object w:dxaOrig="440" w:dyaOrig="440">
                <v:shape id="_x0000_i1042" type="#_x0000_t75" style="width:21.95pt;height:21.95pt" o:ole="">
                  <v:imagedata r:id="rId37" o:title=""/>
                </v:shape>
                <o:OLEObject Type="Embed" ProgID="Equation.3" ShapeID="_x0000_i1042" DrawAspect="Content" ObjectID="_1600108305" r:id="rId38"/>
              </w:objec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D4552" w:rsidRPr="00FA4092" w:rsidTr="00391516">
        <w:tc>
          <w:tcPr>
            <w:tcW w:w="2939" w:type="dxa"/>
            <w:shd w:val="clear" w:color="auto" w:fill="auto"/>
          </w:tcPr>
          <w:p w:rsidR="00CD4552" w:rsidRPr="00FA4092" w:rsidRDefault="00CD4552" w:rsidP="00391516">
            <w:pPr>
              <w:tabs>
                <w:tab w:val="num" w:pos="0"/>
              </w:tabs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position w:val="-12"/>
                <w:sz w:val="24"/>
                <w:szCs w:val="24"/>
              </w:rPr>
              <w:object w:dxaOrig="600" w:dyaOrig="460">
                <v:shape id="_x0000_i1043" type="#_x0000_t75" style="width:30.15pt;height:23pt" o:ole="">
                  <v:imagedata r:id="rId39" o:title=""/>
                </v:shape>
                <o:OLEObject Type="Embed" ProgID="Equation.3" ShapeID="_x0000_i1043" DrawAspect="Content" ObjectID="_1600108306" r:id="rId40"/>
              </w:object>
            </w:r>
            <w:r w:rsidRPr="00FA4092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gramStart"/>
            <w:r w:rsidRPr="00FA4092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1436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D4552" w:rsidRPr="00FA4092" w:rsidTr="00391516">
        <w:tc>
          <w:tcPr>
            <w:tcW w:w="2939" w:type="dxa"/>
            <w:shd w:val="clear" w:color="auto" w:fill="auto"/>
          </w:tcPr>
          <w:p w:rsidR="00CD4552" w:rsidRPr="00FA4092" w:rsidRDefault="00CD4552" w:rsidP="00391516">
            <w:pPr>
              <w:tabs>
                <w:tab w:val="num" w:pos="0"/>
              </w:tabs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position w:val="-18"/>
                <w:sz w:val="24"/>
                <w:szCs w:val="24"/>
              </w:rPr>
              <w:object w:dxaOrig="2160" w:dyaOrig="520">
                <v:shape id="_x0000_i1044" type="#_x0000_t75" style="width:108.25pt;height:26.05pt" o:ole="">
                  <v:imagedata r:id="rId7" o:title=""/>
                </v:shape>
                <o:OLEObject Type="Embed" ProgID="Equation.3" ShapeID="_x0000_i1044" DrawAspect="Content" ObjectID="_1600108307" r:id="rId41"/>
              </w:object>
            </w:r>
            <w:r w:rsidRPr="00FA4092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gramStart"/>
            <w:r w:rsidRPr="00FA4092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</w:p>
        </w:tc>
        <w:tc>
          <w:tcPr>
            <w:tcW w:w="1436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position w:val="-14"/>
                <w:sz w:val="24"/>
                <w:szCs w:val="24"/>
              </w:rPr>
              <w:object w:dxaOrig="440" w:dyaOrig="440">
                <v:shape id="_x0000_i1045" type="#_x0000_t75" style="width:21.95pt;height:21.95pt" o:ole="">
                  <v:imagedata r:id="rId42" o:title=""/>
                </v:shape>
                <o:OLEObject Type="Embed" ProgID="Equation.3" ShapeID="_x0000_i1045" DrawAspect="Content" ObjectID="_1600108308" r:id="rId43"/>
              </w:objec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:rsidR="00CD4552" w:rsidRPr="00FA4092" w:rsidRDefault="00CD4552" w:rsidP="00391516">
            <w:pPr>
              <w:tabs>
                <w:tab w:val="num" w:pos="0"/>
              </w:tabs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CD4552" w:rsidRPr="00BA38B8" w:rsidRDefault="00C7564F" w:rsidP="00CD4552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lastRenderedPageBreak/>
        <w:pict>
          <v:group id="_x0000_s1026" style="position:absolute;left:0;text-align:left;margin-left:0;margin-top:78.5pt;width:254.25pt;height:180pt;z-index:251660288;mso-position-horizontal:left;mso-position-horizontal-relative:text;mso-position-vertical-relative:text" coordorigin="1134,2704" coordsize="5085,3600">
            <v:shape id="_x0000_s1027" type="#_x0000_t75" style="position:absolute;left:1134;top:2704;width:5085;height:2985;mso-position-horizontal:left">
              <v:imagedata r:id="rId44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2061;top:5764;width:3060;height:540" filled="f" stroked="f">
              <v:textbox>
                <w:txbxContent>
                  <w:p w:rsidR="00391516" w:rsidRPr="00D20982" w:rsidRDefault="00391516" w:rsidP="00CD4552">
                    <w:pPr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sz w:val="24"/>
                        <w:szCs w:val="24"/>
                      </w:rPr>
                      <w:t>Рис. 1.</w:t>
                    </w:r>
                  </w:p>
                </w:txbxContent>
              </v:textbox>
            </v:shape>
            <w10:wrap type="square"/>
          </v:group>
          <o:OLEObject Type="Embed" ProgID="Visio.Drawing.11" ShapeID="_x0000_s1027" DrawAspect="Content" ObjectID="_1600108322" r:id="rId45"/>
        </w:pict>
      </w:r>
      <w:r w:rsidR="00CD4552" w:rsidRPr="00BA38B8">
        <w:rPr>
          <w:rFonts w:ascii="Arial" w:hAnsi="Arial" w:cs="Arial"/>
          <w:sz w:val="28"/>
          <w:szCs w:val="28"/>
        </w:rPr>
        <w:t xml:space="preserve">По полученным данным построить совмещенный график напорной характеристики насоса </w:t>
      </w:r>
      <w:r w:rsidR="00CD4552" w:rsidRPr="00BA38B8">
        <w:rPr>
          <w:rFonts w:ascii="Arial" w:hAnsi="Arial" w:cs="Arial"/>
          <w:position w:val="-14"/>
          <w:sz w:val="28"/>
          <w:szCs w:val="28"/>
        </w:rPr>
        <w:object w:dxaOrig="1440" w:dyaOrig="440">
          <v:shape id="_x0000_i1046" type="#_x0000_t75" style="width:1in;height:21.95pt" o:ole="">
            <v:imagedata r:id="rId46" o:title=""/>
          </v:shape>
          <o:OLEObject Type="Embed" ProgID="Equation.3" ShapeID="_x0000_i1046" DrawAspect="Content" ObjectID="_1600108309" r:id="rId47"/>
        </w:object>
      </w:r>
      <w:r w:rsidR="00CD4552" w:rsidRPr="00BA38B8">
        <w:rPr>
          <w:rFonts w:ascii="Arial" w:hAnsi="Arial" w:cs="Arial"/>
          <w:sz w:val="28"/>
          <w:szCs w:val="28"/>
        </w:rPr>
        <w:t xml:space="preserve"> и характеристики трубопровода </w:t>
      </w:r>
      <w:r w:rsidR="00CD4552" w:rsidRPr="00BA38B8">
        <w:rPr>
          <w:rFonts w:ascii="Arial" w:hAnsi="Arial" w:cs="Arial"/>
          <w:position w:val="-18"/>
          <w:sz w:val="28"/>
          <w:szCs w:val="28"/>
        </w:rPr>
        <w:object w:dxaOrig="1600" w:dyaOrig="480">
          <v:shape id="_x0000_i1047" type="#_x0000_t75" style="width:80.15pt;height:24pt" o:ole="">
            <v:imagedata r:id="rId48" o:title=""/>
          </v:shape>
          <o:OLEObject Type="Embed" ProgID="Equation.3" ShapeID="_x0000_i1047" DrawAspect="Content" ObjectID="_1600108310" r:id="rId49"/>
        </w:object>
      </w:r>
      <w:r w:rsidR="00CD4552" w:rsidRPr="00BA38B8">
        <w:rPr>
          <w:rFonts w:ascii="Arial" w:hAnsi="Arial" w:cs="Arial"/>
          <w:sz w:val="28"/>
          <w:szCs w:val="28"/>
        </w:rPr>
        <w:t xml:space="preserve">, откладывая по оси абсцисс значения расходов </w:t>
      </w:r>
      <w:r w:rsidR="00CD4552" w:rsidRPr="00BA38B8">
        <w:rPr>
          <w:rFonts w:ascii="Arial" w:hAnsi="Arial" w:cs="Arial"/>
          <w:position w:val="-12"/>
          <w:sz w:val="28"/>
          <w:szCs w:val="28"/>
        </w:rPr>
        <w:object w:dxaOrig="300" w:dyaOrig="380">
          <v:shape id="_x0000_i1048" type="#_x0000_t75" style="width:14.8pt;height:18.9pt" o:ole="">
            <v:imagedata r:id="rId13" o:title=""/>
          </v:shape>
          <o:OLEObject Type="Embed" ProgID="Equation.3" ShapeID="_x0000_i1048" DrawAspect="Content" ObjectID="_1600108311" r:id="rId50"/>
        </w:object>
      </w:r>
      <w:r w:rsidR="00CD4552" w:rsidRPr="00BA38B8">
        <w:rPr>
          <w:rFonts w:ascii="Arial" w:hAnsi="Arial" w:cs="Arial"/>
          <w:sz w:val="28"/>
          <w:szCs w:val="28"/>
        </w:rPr>
        <w:t xml:space="preserve">, а по оси ординат напоры </w:t>
      </w:r>
      <w:r w:rsidR="00CD4552" w:rsidRPr="00BA38B8">
        <w:rPr>
          <w:rFonts w:ascii="Arial" w:hAnsi="Arial" w:cs="Arial"/>
          <w:position w:val="-4"/>
          <w:sz w:val="28"/>
          <w:szCs w:val="28"/>
        </w:rPr>
        <w:object w:dxaOrig="360" w:dyaOrig="300">
          <v:shape id="_x0000_i1049" type="#_x0000_t75" style="width:17.85pt;height:14.8pt" o:ole="">
            <v:imagedata r:id="rId15" o:title=""/>
          </v:shape>
          <o:OLEObject Type="Embed" ProgID="Equation.3" ShapeID="_x0000_i1049" DrawAspect="Content" ObjectID="_1600108312" r:id="rId51"/>
        </w:object>
      </w:r>
      <w:r w:rsidR="00CD4552" w:rsidRPr="00BA38B8">
        <w:rPr>
          <w:rFonts w:ascii="Arial" w:hAnsi="Arial" w:cs="Arial"/>
          <w:sz w:val="28"/>
          <w:szCs w:val="28"/>
        </w:rPr>
        <w:t xml:space="preserve"> (</w:t>
      </w:r>
      <w:r w:rsidR="00CD4552" w:rsidRPr="00D20982">
        <w:rPr>
          <w:rFonts w:ascii="Arial" w:hAnsi="Arial" w:cs="Arial"/>
          <w:sz w:val="28"/>
          <w:szCs w:val="28"/>
        </w:rPr>
        <w:t>рис.</w:t>
      </w:r>
      <w:r w:rsidR="00CD4552" w:rsidRPr="00BA38B8">
        <w:rPr>
          <w:rFonts w:ascii="Arial" w:hAnsi="Arial" w:cs="Arial"/>
          <w:sz w:val="28"/>
          <w:szCs w:val="28"/>
        </w:rPr>
        <w:t xml:space="preserve"> </w:t>
      </w:r>
      <w:r w:rsidR="004613E6">
        <w:rPr>
          <w:rFonts w:ascii="Arial" w:hAnsi="Arial" w:cs="Arial"/>
          <w:sz w:val="28"/>
          <w:szCs w:val="28"/>
        </w:rPr>
        <w:t>1</w:t>
      </w:r>
      <w:r w:rsidR="00CD4552" w:rsidRPr="00BA38B8">
        <w:rPr>
          <w:rFonts w:ascii="Arial" w:hAnsi="Arial" w:cs="Arial"/>
          <w:sz w:val="28"/>
          <w:szCs w:val="28"/>
        </w:rPr>
        <w:t>).</w:t>
      </w:r>
    </w:p>
    <w:p w:rsidR="00CD4552" w:rsidRPr="00BA38B8" w:rsidRDefault="00CD4552" w:rsidP="00CD4552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sz w:val="28"/>
          <w:szCs w:val="28"/>
        </w:rPr>
        <w:t>Точка пересечения хара</w:t>
      </w:r>
      <w:r w:rsidRPr="00BA38B8">
        <w:rPr>
          <w:rFonts w:ascii="Arial" w:hAnsi="Arial" w:cs="Arial"/>
          <w:sz w:val="28"/>
          <w:szCs w:val="28"/>
        </w:rPr>
        <w:t>к</w:t>
      </w:r>
      <w:r w:rsidRPr="00BA38B8">
        <w:rPr>
          <w:rFonts w:ascii="Arial" w:hAnsi="Arial" w:cs="Arial"/>
          <w:sz w:val="28"/>
          <w:szCs w:val="28"/>
        </w:rPr>
        <w:t>теристики трубопровода с х</w:t>
      </w:r>
      <w:r w:rsidRPr="00BA38B8">
        <w:rPr>
          <w:rFonts w:ascii="Arial" w:hAnsi="Arial" w:cs="Arial"/>
          <w:sz w:val="28"/>
          <w:szCs w:val="28"/>
        </w:rPr>
        <w:t>а</w:t>
      </w:r>
      <w:r w:rsidRPr="00BA38B8">
        <w:rPr>
          <w:rFonts w:ascii="Arial" w:hAnsi="Arial" w:cs="Arial"/>
          <w:sz w:val="28"/>
          <w:szCs w:val="28"/>
        </w:rPr>
        <w:t>рактеристикой насоса опред</w:t>
      </w:r>
      <w:r w:rsidRPr="00BA38B8">
        <w:rPr>
          <w:rFonts w:ascii="Arial" w:hAnsi="Arial" w:cs="Arial"/>
          <w:sz w:val="28"/>
          <w:szCs w:val="28"/>
        </w:rPr>
        <w:t>е</w:t>
      </w:r>
      <w:r w:rsidRPr="00BA38B8">
        <w:rPr>
          <w:rFonts w:ascii="Arial" w:hAnsi="Arial" w:cs="Arial"/>
          <w:sz w:val="28"/>
          <w:szCs w:val="28"/>
        </w:rPr>
        <w:t xml:space="preserve">лит его рабочую точку </w:t>
      </w:r>
      <w:r w:rsidRPr="00BA38B8">
        <w:rPr>
          <w:rFonts w:ascii="Arial" w:hAnsi="Arial" w:cs="Arial"/>
          <w:position w:val="-4"/>
          <w:sz w:val="28"/>
          <w:szCs w:val="28"/>
        </w:rPr>
        <w:object w:dxaOrig="279" w:dyaOrig="300">
          <v:shape id="_x0000_i1050" type="#_x0000_t75" style="width:13.8pt;height:14.8pt" o:ole="">
            <v:imagedata r:id="rId52" o:title=""/>
          </v:shape>
          <o:OLEObject Type="Embed" ProgID="Equation.3" ShapeID="_x0000_i1050" DrawAspect="Content" ObjectID="_1600108313" r:id="rId53"/>
        </w:object>
      </w:r>
      <w:r w:rsidRPr="00BA38B8">
        <w:rPr>
          <w:rFonts w:ascii="Arial" w:hAnsi="Arial" w:cs="Arial"/>
          <w:sz w:val="28"/>
          <w:szCs w:val="28"/>
        </w:rPr>
        <w:t xml:space="preserve">, т.е. искомую подачу </w:t>
      </w:r>
      <w:r w:rsidRPr="00BA38B8">
        <w:rPr>
          <w:rFonts w:ascii="Arial" w:hAnsi="Arial" w:cs="Arial"/>
          <w:position w:val="-12"/>
          <w:sz w:val="28"/>
          <w:szCs w:val="28"/>
        </w:rPr>
        <w:object w:dxaOrig="420" w:dyaOrig="420">
          <v:shape id="_x0000_i1051" type="#_x0000_t75" style="width:20.95pt;height:20.95pt" o:ole="">
            <v:imagedata r:id="rId54" o:title=""/>
          </v:shape>
          <o:OLEObject Type="Embed" ProgID="Equation.3" ShapeID="_x0000_i1051" DrawAspect="Content" ObjectID="_1600108314" r:id="rId55"/>
        </w:object>
      </w:r>
      <w:r w:rsidRPr="00BA38B8">
        <w:rPr>
          <w:rFonts w:ascii="Arial" w:hAnsi="Arial" w:cs="Arial"/>
          <w:sz w:val="28"/>
          <w:szCs w:val="28"/>
        </w:rPr>
        <w:t xml:space="preserve"> и разв</w:t>
      </w:r>
      <w:r w:rsidRPr="00BA38B8">
        <w:rPr>
          <w:rFonts w:ascii="Arial" w:hAnsi="Arial" w:cs="Arial"/>
          <w:sz w:val="28"/>
          <w:szCs w:val="28"/>
        </w:rPr>
        <w:t>и</w:t>
      </w:r>
      <w:r w:rsidRPr="00BA38B8">
        <w:rPr>
          <w:rFonts w:ascii="Arial" w:hAnsi="Arial" w:cs="Arial"/>
          <w:sz w:val="28"/>
          <w:szCs w:val="28"/>
        </w:rPr>
        <w:t xml:space="preserve">ваемый им напор </w:t>
      </w:r>
      <w:r w:rsidRPr="00BA38B8">
        <w:rPr>
          <w:rFonts w:ascii="Arial" w:hAnsi="Arial" w:cs="Arial"/>
          <w:position w:val="-12"/>
          <w:sz w:val="28"/>
          <w:szCs w:val="28"/>
        </w:rPr>
        <w:object w:dxaOrig="480" w:dyaOrig="420">
          <v:shape id="_x0000_i1052" type="#_x0000_t75" style="width:24pt;height:20.95pt" o:ole="">
            <v:imagedata r:id="rId56" o:title=""/>
          </v:shape>
          <o:OLEObject Type="Embed" ProgID="Equation.3" ShapeID="_x0000_i1052" DrawAspect="Content" ObjectID="_1600108315" r:id="rId57"/>
        </w:object>
      </w:r>
      <w:r w:rsidRPr="00BA38B8">
        <w:rPr>
          <w:rFonts w:ascii="Arial" w:hAnsi="Arial" w:cs="Arial"/>
          <w:sz w:val="28"/>
          <w:szCs w:val="28"/>
        </w:rPr>
        <w:t>, п</w:t>
      </w:r>
      <w:r w:rsidRPr="00BA38B8">
        <w:rPr>
          <w:rFonts w:ascii="Arial" w:hAnsi="Arial" w:cs="Arial"/>
          <w:sz w:val="28"/>
          <w:szCs w:val="28"/>
        </w:rPr>
        <w:t>о</w:t>
      </w:r>
      <w:r w:rsidRPr="00BA38B8">
        <w:rPr>
          <w:rFonts w:ascii="Arial" w:hAnsi="Arial" w:cs="Arial"/>
          <w:sz w:val="28"/>
          <w:szCs w:val="28"/>
        </w:rPr>
        <w:t>скольку в этой точке напор, требуемый для заданного тр</w:t>
      </w:r>
      <w:r w:rsidRPr="00BA38B8">
        <w:rPr>
          <w:rFonts w:ascii="Arial" w:hAnsi="Arial" w:cs="Arial"/>
          <w:sz w:val="28"/>
          <w:szCs w:val="28"/>
        </w:rPr>
        <w:t>у</w:t>
      </w:r>
      <w:r w:rsidRPr="00BA38B8">
        <w:rPr>
          <w:rFonts w:ascii="Arial" w:hAnsi="Arial" w:cs="Arial"/>
          <w:sz w:val="28"/>
          <w:szCs w:val="28"/>
        </w:rPr>
        <w:t>бопровода и напор развива</w:t>
      </w:r>
      <w:r w:rsidRPr="00BA38B8">
        <w:rPr>
          <w:rFonts w:ascii="Arial" w:hAnsi="Arial" w:cs="Arial"/>
          <w:sz w:val="28"/>
          <w:szCs w:val="28"/>
        </w:rPr>
        <w:t>е</w:t>
      </w:r>
      <w:r w:rsidRPr="00BA38B8">
        <w:rPr>
          <w:rFonts w:ascii="Arial" w:hAnsi="Arial" w:cs="Arial"/>
          <w:sz w:val="28"/>
          <w:szCs w:val="28"/>
        </w:rPr>
        <w:t>мый насосом, совпадают.</w:t>
      </w:r>
    </w:p>
    <w:p w:rsidR="00CD4552" w:rsidRPr="00BA38B8" w:rsidRDefault="00CD4552" w:rsidP="00CD4552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sz w:val="28"/>
          <w:szCs w:val="28"/>
        </w:rPr>
        <w:t>Для ответа на второй в</w:t>
      </w:r>
      <w:r w:rsidRPr="00BA38B8">
        <w:rPr>
          <w:rFonts w:ascii="Arial" w:hAnsi="Arial" w:cs="Arial"/>
          <w:sz w:val="28"/>
          <w:szCs w:val="28"/>
        </w:rPr>
        <w:t>о</w:t>
      </w:r>
      <w:r w:rsidRPr="00BA38B8">
        <w:rPr>
          <w:rFonts w:ascii="Arial" w:hAnsi="Arial" w:cs="Arial"/>
          <w:sz w:val="28"/>
          <w:szCs w:val="28"/>
        </w:rPr>
        <w:t>прос необходимо построить суммарные характеристики двух насосов, соединенных параллельно и последовательно.</w:t>
      </w:r>
    </w:p>
    <w:p w:rsidR="00CD4552" w:rsidRPr="00BA38B8" w:rsidRDefault="00CD4552" w:rsidP="00CD4552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sz w:val="28"/>
          <w:szCs w:val="28"/>
        </w:rPr>
        <w:t>При построении суммарной характеристики двух насосов, соед</w:t>
      </w:r>
      <w:r w:rsidRPr="00BA38B8">
        <w:rPr>
          <w:rFonts w:ascii="Arial" w:hAnsi="Arial" w:cs="Arial"/>
          <w:sz w:val="28"/>
          <w:szCs w:val="28"/>
        </w:rPr>
        <w:t>и</w:t>
      </w:r>
      <w:r w:rsidRPr="00BA38B8">
        <w:rPr>
          <w:rFonts w:ascii="Arial" w:hAnsi="Arial" w:cs="Arial"/>
          <w:sz w:val="28"/>
          <w:szCs w:val="28"/>
        </w:rPr>
        <w:t>ненных параллельно, складываются подачи при соответствующих н</w:t>
      </w:r>
      <w:r w:rsidRPr="00BA38B8">
        <w:rPr>
          <w:rFonts w:ascii="Arial" w:hAnsi="Arial" w:cs="Arial"/>
          <w:sz w:val="28"/>
          <w:szCs w:val="28"/>
        </w:rPr>
        <w:t>а</w:t>
      </w:r>
      <w:r w:rsidRPr="00BA38B8">
        <w:rPr>
          <w:rFonts w:ascii="Arial" w:hAnsi="Arial" w:cs="Arial"/>
          <w:sz w:val="28"/>
          <w:szCs w:val="28"/>
        </w:rPr>
        <w:t>порах по горизонтали.</w:t>
      </w:r>
    </w:p>
    <w:p w:rsidR="00CD4552" w:rsidRPr="00BA38B8" w:rsidRDefault="00CD4552" w:rsidP="00CD4552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sz w:val="28"/>
          <w:szCs w:val="28"/>
        </w:rPr>
        <w:t>При построении суммарной характеристики двух насоса, соедине</w:t>
      </w:r>
      <w:r w:rsidRPr="00BA38B8">
        <w:rPr>
          <w:rFonts w:ascii="Arial" w:hAnsi="Arial" w:cs="Arial"/>
          <w:sz w:val="28"/>
          <w:szCs w:val="28"/>
        </w:rPr>
        <w:t>н</w:t>
      </w:r>
      <w:r w:rsidRPr="00BA38B8">
        <w:rPr>
          <w:rFonts w:ascii="Arial" w:hAnsi="Arial" w:cs="Arial"/>
          <w:sz w:val="28"/>
          <w:szCs w:val="28"/>
        </w:rPr>
        <w:t>ных последовательно, складываются напоры при соответствующих подачах по вертикали.</w:t>
      </w:r>
    </w:p>
    <w:p w:rsidR="00CD4552" w:rsidRPr="00BA38B8" w:rsidRDefault="00CD4552" w:rsidP="00CD4552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sz w:val="28"/>
          <w:szCs w:val="28"/>
        </w:rPr>
        <w:t>Точка пересечения характеристики трубопровода с суммарными характеристиками насоса определит рабочую точку для каждого сл</w:t>
      </w:r>
      <w:r w:rsidRPr="00BA38B8">
        <w:rPr>
          <w:rFonts w:ascii="Arial" w:hAnsi="Arial" w:cs="Arial"/>
          <w:sz w:val="28"/>
          <w:szCs w:val="28"/>
        </w:rPr>
        <w:t>у</w:t>
      </w:r>
      <w:r w:rsidRPr="00BA38B8">
        <w:rPr>
          <w:rFonts w:ascii="Arial" w:hAnsi="Arial" w:cs="Arial"/>
          <w:sz w:val="28"/>
          <w:szCs w:val="28"/>
        </w:rPr>
        <w:t>чая соединения насосов.</w:t>
      </w:r>
      <w:r w:rsidR="003B2407">
        <w:rPr>
          <w:rFonts w:ascii="Arial" w:hAnsi="Arial" w:cs="Arial"/>
          <w:sz w:val="28"/>
          <w:szCs w:val="28"/>
        </w:rPr>
        <w:t xml:space="preserve"> Проекция рабочей точки на характеристику одного насоса покажет параметры работы каждого из совместно раб</w:t>
      </w:r>
      <w:r w:rsidR="003B2407">
        <w:rPr>
          <w:rFonts w:ascii="Arial" w:hAnsi="Arial" w:cs="Arial"/>
          <w:sz w:val="28"/>
          <w:szCs w:val="28"/>
        </w:rPr>
        <w:t>о</w:t>
      </w:r>
      <w:r w:rsidR="003B2407">
        <w:rPr>
          <w:rFonts w:ascii="Arial" w:hAnsi="Arial" w:cs="Arial"/>
          <w:sz w:val="28"/>
          <w:szCs w:val="28"/>
        </w:rPr>
        <w:t>тающих насосов.</w:t>
      </w:r>
    </w:p>
    <w:p w:rsidR="00CD4552" w:rsidRDefault="00CD4552" w:rsidP="00CD4552"/>
    <w:p w:rsidR="00CD4552" w:rsidRDefault="00CD4552" w:rsidP="00CD4552"/>
    <w:p w:rsidR="00AC3FA5" w:rsidRPr="007C4E2E" w:rsidRDefault="00AC3FA5"/>
    <w:p w:rsidR="007C4E2E" w:rsidRDefault="007C4E2E" w:rsidP="007C4E2E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b/>
          <w:sz w:val="28"/>
          <w:szCs w:val="28"/>
        </w:rPr>
        <w:t xml:space="preserve">Задача </w:t>
      </w:r>
      <w:r>
        <w:rPr>
          <w:rFonts w:ascii="Arial" w:hAnsi="Arial" w:cs="Arial"/>
          <w:b/>
          <w:sz w:val="28"/>
          <w:szCs w:val="28"/>
        </w:rPr>
        <w:t>2</w:t>
      </w:r>
      <w:r w:rsidRPr="00BA38B8">
        <w:rPr>
          <w:rFonts w:ascii="Arial" w:hAnsi="Arial" w:cs="Arial"/>
          <w:sz w:val="28"/>
          <w:szCs w:val="28"/>
        </w:rPr>
        <w:t xml:space="preserve"> </w:t>
      </w:r>
    </w:p>
    <w:p w:rsidR="007C4E2E" w:rsidRDefault="007C4E2E" w:rsidP="007C4E2E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</w:p>
    <w:p w:rsidR="007C4E2E" w:rsidRDefault="007C4E2E" w:rsidP="00E96A14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Требуется определить наибольшую </w:t>
      </w:r>
      <w:r w:rsidR="00E96A14">
        <w:rPr>
          <w:rFonts w:ascii="Arial" w:hAnsi="Arial" w:cs="Arial"/>
          <w:sz w:val="28"/>
          <w:szCs w:val="28"/>
        </w:rPr>
        <w:t xml:space="preserve">(максимальную) </w:t>
      </w:r>
      <w:r>
        <w:rPr>
          <w:rFonts w:ascii="Arial" w:hAnsi="Arial" w:cs="Arial"/>
          <w:sz w:val="28"/>
          <w:szCs w:val="28"/>
        </w:rPr>
        <w:t>геометрич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скую высоту всасывания насоса</w:t>
      </w:r>
      <w:r w:rsidR="00A67F86">
        <w:rPr>
          <w:rFonts w:ascii="Arial" w:hAnsi="Arial" w:cs="Arial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Arial"/>
                <w:sz w:val="28"/>
                <w:szCs w:val="28"/>
              </w:rPr>
              <m:t>Н</m:t>
            </m:r>
          </m:e>
          <m:sub>
            <w:proofErr w:type="gramStart"/>
            <m:r>
              <w:rPr>
                <w:rFonts w:ascii="Cambria Math" w:hAnsi="Cambria Math" w:cs="Arial"/>
                <w:sz w:val="28"/>
                <w:szCs w:val="28"/>
              </w:rPr>
              <m:t>вс</m:t>
            </m:r>
            <w:proofErr w:type="gramEnd"/>
          </m:sub>
          <m:sup>
            <m:r>
              <w:rPr>
                <w:rFonts w:ascii="Cambria Math" w:hAnsi="Cambria Math" w:cs="Arial"/>
                <w:sz w:val="28"/>
                <w:szCs w:val="28"/>
              </w:rPr>
              <m:t>макс</m:t>
            </m:r>
          </m:sup>
        </m:sSubSup>
      </m:oMath>
      <w:r>
        <w:rPr>
          <w:rFonts w:ascii="Arial" w:hAnsi="Arial" w:cs="Arial"/>
          <w:sz w:val="28"/>
          <w:szCs w:val="28"/>
        </w:rPr>
        <w:t xml:space="preserve">, имеющего подачу </w:t>
      </w:r>
      <w:r w:rsidR="00E96A14" w:rsidRPr="00BA38B8">
        <w:rPr>
          <w:rFonts w:ascii="Arial" w:hAnsi="Arial" w:cs="Arial"/>
          <w:position w:val="-12"/>
          <w:sz w:val="28"/>
          <w:szCs w:val="28"/>
        </w:rPr>
        <w:object w:dxaOrig="300" w:dyaOrig="380">
          <v:shape id="_x0000_i1057" type="#_x0000_t75" style="width:14.8pt;height:18.9pt" o:ole="">
            <v:imagedata r:id="rId13" o:title=""/>
          </v:shape>
          <o:OLEObject Type="Embed" ProgID="Equation.3" ShapeID="_x0000_i1057" DrawAspect="Content" ObjectID="_1600108316" r:id="rId58"/>
        </w:object>
      </w:r>
      <w:r>
        <w:rPr>
          <w:rFonts w:ascii="Arial" w:hAnsi="Arial" w:cs="Arial"/>
          <w:sz w:val="28"/>
          <w:szCs w:val="28"/>
        </w:rPr>
        <w:t>, если пр</w:t>
      </w:r>
      <w:r>
        <w:rPr>
          <w:rFonts w:ascii="Arial" w:hAnsi="Arial" w:cs="Arial"/>
          <w:sz w:val="28"/>
          <w:szCs w:val="28"/>
        </w:rPr>
        <w:t>о</w:t>
      </w:r>
      <w:r>
        <w:rPr>
          <w:rFonts w:ascii="Arial" w:hAnsi="Arial" w:cs="Arial"/>
          <w:sz w:val="28"/>
          <w:szCs w:val="28"/>
        </w:rPr>
        <w:t xml:space="preserve">тяженность всасывающего трубопровода равна </w:t>
      </w:r>
      <m:oMath>
        <m:sSub>
          <m:sSub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 w:cs="Arial"/>
                <w:sz w:val="28"/>
                <w:szCs w:val="28"/>
              </w:rPr>
              <m:t>вс</m:t>
            </m:r>
          </m:sub>
        </m:sSub>
      </m:oMath>
      <w:r>
        <w:rPr>
          <w:rFonts w:ascii="Arial" w:hAnsi="Arial" w:cs="Arial"/>
          <w:sz w:val="28"/>
          <w:szCs w:val="28"/>
        </w:rPr>
        <w:t xml:space="preserve">. На всасывающей линии расположен клапан с сеткой, три колена под прямым углом. </w:t>
      </w:r>
      <w:r w:rsidR="00E96A14">
        <w:rPr>
          <w:rFonts w:ascii="Arial" w:hAnsi="Arial" w:cs="Arial"/>
          <w:sz w:val="28"/>
          <w:szCs w:val="28"/>
        </w:rPr>
        <w:t>К</w:t>
      </w:r>
      <w:r w:rsidR="00E96A14">
        <w:rPr>
          <w:rFonts w:ascii="Arial" w:hAnsi="Arial" w:cs="Arial"/>
          <w:sz w:val="28"/>
          <w:szCs w:val="28"/>
        </w:rPr>
        <w:t>о</w:t>
      </w:r>
      <w:r w:rsidR="00E96A14">
        <w:rPr>
          <w:rFonts w:ascii="Arial" w:hAnsi="Arial" w:cs="Arial"/>
          <w:sz w:val="28"/>
          <w:szCs w:val="28"/>
        </w:rPr>
        <w:t xml:space="preserve">эффициент гидравлического сопротивления трубопровода принять равным λ=0,02. </w:t>
      </w:r>
      <w:r>
        <w:rPr>
          <w:rFonts w:ascii="Arial" w:hAnsi="Arial" w:cs="Arial"/>
          <w:sz w:val="28"/>
          <w:szCs w:val="28"/>
        </w:rPr>
        <w:t xml:space="preserve">Паспортный допустимый </w:t>
      </w:r>
      <w:proofErr w:type="spellStart"/>
      <w:r>
        <w:rPr>
          <w:rFonts w:ascii="Arial" w:hAnsi="Arial" w:cs="Arial"/>
          <w:sz w:val="28"/>
          <w:szCs w:val="28"/>
        </w:rPr>
        <w:t>кавитационный</w:t>
      </w:r>
      <w:proofErr w:type="spellEnd"/>
      <w:r>
        <w:rPr>
          <w:rFonts w:ascii="Arial" w:hAnsi="Arial" w:cs="Arial"/>
          <w:sz w:val="28"/>
          <w:szCs w:val="28"/>
        </w:rPr>
        <w:t xml:space="preserve"> запас </w:t>
      </w:r>
      <w:r w:rsidR="00E96A14">
        <w:rPr>
          <w:rFonts w:ascii="Arial" w:hAnsi="Arial" w:cs="Arial"/>
          <w:sz w:val="28"/>
          <w:szCs w:val="28"/>
        </w:rPr>
        <w:t>насоса</w:t>
      </w:r>
      <m:oMath>
        <m:sSub>
          <m:sSub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</w:rPr>
              <m:t xml:space="preserve"> Δ</m:t>
            </m:r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Cambria Math" w:cs="Arial"/>
                <w:sz w:val="28"/>
                <w:szCs w:val="28"/>
              </w:rPr>
              <m:t>доп</m:t>
            </m:r>
          </m:sub>
        </m:sSub>
      </m:oMath>
      <w:r>
        <w:rPr>
          <w:rFonts w:ascii="Arial" w:hAnsi="Arial" w:cs="Arial"/>
          <w:sz w:val="28"/>
          <w:szCs w:val="28"/>
        </w:rPr>
        <w:t xml:space="preserve">. Температура воды </w:t>
      </w:r>
      <w:r w:rsidR="00D00BD2">
        <w:rPr>
          <w:rFonts w:ascii="Arial" w:hAnsi="Arial" w:cs="Arial"/>
          <w:sz w:val="28"/>
          <w:szCs w:val="28"/>
        </w:rPr>
        <w:t>Т</w:t>
      </w:r>
      <w:r>
        <w:rPr>
          <w:rFonts w:ascii="Arial" w:hAnsi="Arial" w:cs="Arial"/>
          <w:sz w:val="28"/>
          <w:szCs w:val="28"/>
          <w:vertAlign w:val="superscript"/>
        </w:rPr>
        <w:t>0</w:t>
      </w:r>
      <w:r>
        <w:rPr>
          <w:rFonts w:ascii="Arial" w:hAnsi="Arial" w:cs="Arial"/>
          <w:sz w:val="28"/>
          <w:szCs w:val="28"/>
        </w:rPr>
        <w:t>С.</w:t>
      </w:r>
    </w:p>
    <w:p w:rsidR="00391516" w:rsidRDefault="00391516" w:rsidP="00E96A14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</w:p>
    <w:p w:rsidR="00391516" w:rsidRDefault="00391516" w:rsidP="00E96A14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</w:p>
    <w:p w:rsidR="00391516" w:rsidRDefault="00391516" w:rsidP="00E96A14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</w:p>
    <w:p w:rsidR="00391516" w:rsidRDefault="00391516" w:rsidP="00E96A14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</w:p>
    <w:p w:rsidR="00391516" w:rsidRPr="007C4E2E" w:rsidRDefault="00391516" w:rsidP="00391516">
      <w:pPr>
        <w:tabs>
          <w:tab w:val="num" w:pos="0"/>
        </w:tabs>
        <w:ind w:firstLine="426"/>
        <w:jc w:val="right"/>
        <w:rPr>
          <w:rFonts w:ascii="Arial" w:hAnsi="Arial" w:cs="Arial"/>
          <w:sz w:val="28"/>
          <w:szCs w:val="28"/>
        </w:rPr>
      </w:pPr>
      <w:r w:rsidRPr="00391516">
        <w:rPr>
          <w:rFonts w:ascii="Arial" w:hAnsi="Arial" w:cs="Arial"/>
          <w:i/>
          <w:sz w:val="28"/>
          <w:szCs w:val="28"/>
        </w:rPr>
        <w:lastRenderedPageBreak/>
        <w:t xml:space="preserve">Таблица </w:t>
      </w:r>
      <w:r>
        <w:rPr>
          <w:rFonts w:ascii="Arial" w:hAnsi="Arial" w:cs="Arial"/>
          <w:i/>
          <w:sz w:val="28"/>
          <w:szCs w:val="28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77"/>
        <w:gridCol w:w="821"/>
        <w:gridCol w:w="808"/>
        <w:gridCol w:w="724"/>
        <w:gridCol w:w="833"/>
        <w:gridCol w:w="833"/>
        <w:gridCol w:w="786"/>
        <w:gridCol w:w="724"/>
        <w:gridCol w:w="709"/>
        <w:gridCol w:w="833"/>
        <w:gridCol w:w="724"/>
      </w:tblGrid>
      <w:tr w:rsidR="00391516" w:rsidRPr="00FA4092" w:rsidTr="00391516">
        <w:tc>
          <w:tcPr>
            <w:tcW w:w="1847" w:type="dxa"/>
            <w:vMerge w:val="restart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Исходные</w:t>
            </w:r>
          </w:p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данные</w:t>
            </w:r>
          </w:p>
        </w:tc>
        <w:tc>
          <w:tcPr>
            <w:tcW w:w="8290" w:type="dxa"/>
            <w:gridSpan w:val="10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Последняя цифра шифра</w:t>
            </w:r>
          </w:p>
        </w:tc>
      </w:tr>
      <w:tr w:rsidR="00391516" w:rsidRPr="00FA4092" w:rsidTr="00391516">
        <w:tc>
          <w:tcPr>
            <w:tcW w:w="1847" w:type="dxa"/>
            <w:vMerge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92" w:type="dxa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0</w:t>
            </w:r>
          </w:p>
        </w:tc>
        <w:tc>
          <w:tcPr>
            <w:tcW w:w="862" w:type="dxa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  <w:tc>
          <w:tcPr>
            <w:tcW w:w="761" w:type="dxa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892" w:type="dxa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  <w:tc>
          <w:tcPr>
            <w:tcW w:w="892" w:type="dxa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  <w:tc>
          <w:tcPr>
            <w:tcW w:w="835" w:type="dxa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761" w:type="dxa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6</w:t>
            </w:r>
          </w:p>
        </w:tc>
        <w:tc>
          <w:tcPr>
            <w:tcW w:w="742" w:type="dxa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  <w:tc>
          <w:tcPr>
            <w:tcW w:w="892" w:type="dxa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8</w:t>
            </w:r>
          </w:p>
        </w:tc>
        <w:tc>
          <w:tcPr>
            <w:tcW w:w="761" w:type="dxa"/>
            <w:shd w:val="clear" w:color="auto" w:fill="auto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9</w:t>
            </w:r>
          </w:p>
        </w:tc>
      </w:tr>
      <w:tr w:rsidR="00391516" w:rsidRPr="00FA4092" w:rsidTr="00391516">
        <w:tc>
          <w:tcPr>
            <w:tcW w:w="1847" w:type="dxa"/>
            <w:shd w:val="clear" w:color="auto" w:fill="auto"/>
          </w:tcPr>
          <w:p w:rsidR="00391516" w:rsidRPr="00FA4092" w:rsidRDefault="00391516" w:rsidP="00391516">
            <w:pPr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position w:val="-12"/>
                <w:sz w:val="24"/>
                <w:szCs w:val="24"/>
              </w:rPr>
              <w:object w:dxaOrig="300" w:dyaOrig="380">
                <v:shape id="_x0000_i1058" type="#_x0000_t75" style="width:14.8pt;height:18.9pt" o:ole="">
                  <v:imagedata r:id="rId31" o:title=""/>
                </v:shape>
                <o:OLEObject Type="Embed" ProgID="Equation.3" ShapeID="_x0000_i1058" DrawAspect="Content" ObjectID="_1600108317" r:id="rId59"/>
              </w:object>
            </w:r>
            <w:r w:rsidRPr="00FA4092">
              <w:rPr>
                <w:rFonts w:ascii="Arial" w:hAnsi="Arial" w:cs="Arial"/>
                <w:sz w:val="24"/>
                <w:szCs w:val="24"/>
              </w:rPr>
              <w:t>, м</w:t>
            </w:r>
            <w:r w:rsidRPr="00FA4092">
              <w:rPr>
                <w:rFonts w:ascii="Arial" w:hAnsi="Arial" w:cs="Arial"/>
                <w:sz w:val="24"/>
                <w:szCs w:val="24"/>
                <w:vertAlign w:val="superscript"/>
              </w:rPr>
              <w:t>3</w:t>
            </w:r>
            <w:r w:rsidRPr="00FA4092">
              <w:rPr>
                <w:rFonts w:ascii="Arial" w:hAnsi="Arial" w:cs="Arial"/>
                <w:sz w:val="24"/>
                <w:szCs w:val="24"/>
              </w:rPr>
              <w:t>/</w:t>
            </w:r>
            <w:r>
              <w:rPr>
                <w:rFonts w:ascii="Arial" w:hAnsi="Arial" w:cs="Arial"/>
                <w:sz w:val="24"/>
                <w:szCs w:val="24"/>
              </w:rPr>
              <w:t>ч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86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5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40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38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42</w:t>
            </w:r>
          </w:p>
        </w:tc>
        <w:tc>
          <w:tcPr>
            <w:tcW w:w="74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36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2</w:t>
            </w:r>
          </w:p>
        </w:tc>
      </w:tr>
      <w:tr w:rsidR="00391516" w:rsidRPr="00FA4092" w:rsidTr="00391516">
        <w:tc>
          <w:tcPr>
            <w:tcW w:w="1847" w:type="dxa"/>
            <w:shd w:val="clear" w:color="auto" w:fill="auto"/>
          </w:tcPr>
          <w:p w:rsidR="00391516" w:rsidRPr="00FA4092" w:rsidRDefault="00EF4E9E" w:rsidP="00391516">
            <w:pPr>
              <w:rPr>
                <w:rFonts w:ascii="Arial" w:hAnsi="Arial" w:cs="Arial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вс</m:t>
                  </m:r>
                </m:sub>
              </m:sSub>
            </m:oMath>
            <w:r>
              <w:rPr>
                <w:rFonts w:ascii="Arial" w:hAnsi="Arial" w:cs="Arial"/>
                <w:sz w:val="28"/>
                <w:szCs w:val="28"/>
              </w:rPr>
              <w:t xml:space="preserve">. </w:t>
            </w:r>
            <w:proofErr w:type="gramStart"/>
            <w:r>
              <w:rPr>
                <w:rFonts w:ascii="Arial" w:hAnsi="Arial" w:cs="Arial"/>
                <w:sz w:val="28"/>
                <w:szCs w:val="28"/>
              </w:rPr>
              <w:t>м</w:t>
            </w:r>
            <w:proofErr w:type="gramEnd"/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6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5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8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2</w:t>
            </w:r>
          </w:p>
        </w:tc>
        <w:tc>
          <w:tcPr>
            <w:tcW w:w="74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4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8</w:t>
            </w:r>
          </w:p>
        </w:tc>
      </w:tr>
      <w:tr w:rsidR="00391516" w:rsidRPr="00FA4092" w:rsidTr="00391516">
        <w:tc>
          <w:tcPr>
            <w:tcW w:w="1847" w:type="dxa"/>
            <w:shd w:val="clear" w:color="auto" w:fill="auto"/>
          </w:tcPr>
          <w:p w:rsidR="00391516" w:rsidRPr="00FA4092" w:rsidRDefault="00EF4E9E" w:rsidP="00391516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m:oMath>
              <m:sSub>
                <m:sSubPr>
                  <m:ctrlPr>
                    <w:rPr>
                      <w:rFonts w:ascii="Cambria Math" w:hAnsi="Cambria Math" w:cs="Arial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 xml:space="preserve"> Δ</m:t>
                  </m:r>
                  <m:r>
                    <w:rPr>
                      <w:rFonts w:ascii="Cambria Math" w:hAnsi="Cambria Math" w:cs="Arial"/>
                      <w:sz w:val="28"/>
                      <w:szCs w:val="28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Arial"/>
                      <w:sz w:val="28"/>
                      <w:szCs w:val="28"/>
                    </w:rPr>
                    <m:t>доп</m:t>
                  </m:r>
                </m:sub>
              </m:sSub>
            </m:oMath>
            <w:r>
              <w:rPr>
                <w:rFonts w:ascii="Arial" w:hAnsi="Arial" w:cs="Arial"/>
                <w:sz w:val="28"/>
                <w:szCs w:val="28"/>
              </w:rPr>
              <w:t xml:space="preserve">, </w:t>
            </w:r>
            <w:proofErr w:type="gramStart"/>
            <w:r>
              <w:rPr>
                <w:rFonts w:ascii="Arial" w:hAnsi="Arial" w:cs="Arial"/>
                <w:sz w:val="28"/>
                <w:szCs w:val="28"/>
              </w:rPr>
              <w:t>м</w:t>
            </w:r>
            <w:proofErr w:type="gramEnd"/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EF4E9E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862" w:type="dxa"/>
            <w:shd w:val="clear" w:color="auto" w:fill="auto"/>
            <w:vAlign w:val="center"/>
          </w:tcPr>
          <w:p w:rsidR="00391516" w:rsidRPr="00FA4092" w:rsidRDefault="00EF4E9E" w:rsidP="00EF4E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="00391516" w:rsidRPr="00FA4092">
              <w:rPr>
                <w:rFonts w:ascii="Arial" w:hAnsi="Arial" w:cs="Arial"/>
                <w:sz w:val="24"/>
                <w:szCs w:val="24"/>
              </w:rPr>
              <w:t>,6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EF4E9E" w:rsidP="00EF4E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  <w:r w:rsidR="00391516" w:rsidRPr="00FA4092">
              <w:rPr>
                <w:rFonts w:ascii="Arial" w:hAnsi="Arial" w:cs="Arial"/>
                <w:sz w:val="24"/>
                <w:szCs w:val="24"/>
              </w:rPr>
              <w:t>,8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EF4E9E" w:rsidP="00EF4E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="00391516" w:rsidRPr="00FA4092">
              <w:rPr>
                <w:rFonts w:ascii="Arial" w:hAnsi="Arial" w:cs="Arial"/>
                <w:sz w:val="24"/>
                <w:szCs w:val="24"/>
              </w:rPr>
              <w:t>,8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EF4E9E" w:rsidP="00EF4E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  <w:r w:rsidR="00391516" w:rsidRPr="00FA4092">
              <w:rPr>
                <w:rFonts w:ascii="Arial" w:hAnsi="Arial" w:cs="Arial"/>
                <w:sz w:val="24"/>
                <w:szCs w:val="24"/>
              </w:rPr>
              <w:t>,2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391516" w:rsidRPr="00FA4092" w:rsidRDefault="00EF4E9E" w:rsidP="00EF4E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  <w:r w:rsidR="00391516" w:rsidRPr="00FA4092">
              <w:rPr>
                <w:rFonts w:ascii="Arial" w:hAnsi="Arial" w:cs="Arial"/>
                <w:sz w:val="24"/>
                <w:szCs w:val="24"/>
              </w:rPr>
              <w:t>,5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EF4E9E" w:rsidP="00EF4E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="00391516" w:rsidRPr="00FA4092">
              <w:rPr>
                <w:rFonts w:ascii="Arial" w:hAnsi="Arial" w:cs="Arial"/>
                <w:sz w:val="24"/>
                <w:szCs w:val="24"/>
              </w:rPr>
              <w:t>,1</w:t>
            </w:r>
          </w:p>
        </w:tc>
        <w:tc>
          <w:tcPr>
            <w:tcW w:w="742" w:type="dxa"/>
            <w:shd w:val="clear" w:color="auto" w:fill="auto"/>
            <w:vAlign w:val="center"/>
          </w:tcPr>
          <w:p w:rsidR="00391516" w:rsidRPr="00FA4092" w:rsidRDefault="00EF4E9E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  <w:r w:rsidR="00391516" w:rsidRPr="00FA4092">
              <w:rPr>
                <w:rFonts w:ascii="Arial" w:hAnsi="Arial" w:cs="Arial"/>
                <w:sz w:val="24"/>
                <w:szCs w:val="24"/>
              </w:rPr>
              <w:t>,8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EF4E9E" w:rsidP="00EF4E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  <w:r w:rsidR="00391516" w:rsidRPr="00FA4092">
              <w:rPr>
                <w:rFonts w:ascii="Arial" w:hAnsi="Arial" w:cs="Arial"/>
                <w:sz w:val="24"/>
                <w:szCs w:val="24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EF4E9E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</w:t>
            </w:r>
            <w:r w:rsidR="00391516" w:rsidRPr="00FA4092">
              <w:rPr>
                <w:rFonts w:ascii="Arial" w:hAnsi="Arial" w:cs="Arial"/>
                <w:sz w:val="24"/>
                <w:szCs w:val="24"/>
              </w:rPr>
              <w:t>,8</w:t>
            </w:r>
          </w:p>
        </w:tc>
      </w:tr>
      <w:tr w:rsidR="00391516" w:rsidRPr="00FA4092" w:rsidTr="00391516">
        <w:tc>
          <w:tcPr>
            <w:tcW w:w="1847" w:type="dxa"/>
            <w:shd w:val="clear" w:color="auto" w:fill="auto"/>
          </w:tcPr>
          <w:p w:rsidR="00391516" w:rsidRPr="00FA4092" w:rsidRDefault="00391516" w:rsidP="0039151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8"/>
                <w:szCs w:val="28"/>
              </w:rPr>
              <w:t>Т</w:t>
            </w:r>
            <w:r>
              <w:rPr>
                <w:rFonts w:ascii="Arial" w:hAnsi="Arial" w:cs="Arial"/>
                <w:sz w:val="28"/>
                <w:szCs w:val="28"/>
                <w:vertAlign w:val="superscript"/>
              </w:rPr>
              <w:t>0</w:t>
            </w:r>
            <w:r>
              <w:rPr>
                <w:rFonts w:ascii="Arial" w:hAnsi="Arial" w:cs="Arial"/>
                <w:sz w:val="28"/>
                <w:szCs w:val="28"/>
              </w:rPr>
              <w:t>С.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EF4E9E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  <w:r w:rsidR="00391516" w:rsidRPr="00FA4092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862" w:type="dxa"/>
            <w:shd w:val="clear" w:color="auto" w:fill="auto"/>
            <w:vAlign w:val="center"/>
          </w:tcPr>
          <w:p w:rsidR="00391516" w:rsidRPr="00FA4092" w:rsidRDefault="00391516" w:rsidP="00EF4E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4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391516" w:rsidP="00EF4E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5</w:t>
            </w:r>
            <w:r w:rsidR="00EF4E9E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EF4E9E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0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EF4E9E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0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391516" w:rsidRPr="00FA4092" w:rsidRDefault="00391516" w:rsidP="00EF4E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3</w:t>
            </w:r>
            <w:r w:rsidR="00EF4E9E"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EF4E9E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742" w:type="dxa"/>
            <w:shd w:val="clear" w:color="auto" w:fill="auto"/>
            <w:vAlign w:val="center"/>
          </w:tcPr>
          <w:p w:rsidR="00391516" w:rsidRPr="00FA4092" w:rsidRDefault="00EF4E9E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5</w:t>
            </w:r>
          </w:p>
        </w:tc>
        <w:tc>
          <w:tcPr>
            <w:tcW w:w="892" w:type="dxa"/>
            <w:shd w:val="clear" w:color="auto" w:fill="auto"/>
            <w:vAlign w:val="center"/>
          </w:tcPr>
          <w:p w:rsidR="00391516" w:rsidRPr="00FA4092" w:rsidRDefault="00391516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5</w:t>
            </w:r>
          </w:p>
        </w:tc>
        <w:tc>
          <w:tcPr>
            <w:tcW w:w="761" w:type="dxa"/>
            <w:shd w:val="clear" w:color="auto" w:fill="auto"/>
            <w:vAlign w:val="center"/>
          </w:tcPr>
          <w:p w:rsidR="00391516" w:rsidRPr="00FA4092" w:rsidRDefault="00EF4E9E" w:rsidP="00EF4E9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8</w:t>
            </w:r>
          </w:p>
        </w:tc>
      </w:tr>
    </w:tbl>
    <w:p w:rsidR="007C4E2E" w:rsidRDefault="007C4E2E" w:rsidP="007C4E2E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</w:p>
    <w:p w:rsidR="007C4E2E" w:rsidRPr="00BA38B8" w:rsidRDefault="007C4E2E" w:rsidP="007C4E2E">
      <w:pPr>
        <w:tabs>
          <w:tab w:val="num" w:pos="0"/>
        </w:tabs>
        <w:ind w:firstLine="426"/>
        <w:jc w:val="both"/>
        <w:rPr>
          <w:rFonts w:ascii="Arial" w:hAnsi="Arial" w:cs="Arial"/>
          <w:i/>
          <w:sz w:val="28"/>
          <w:szCs w:val="28"/>
        </w:rPr>
      </w:pPr>
      <w:r w:rsidRPr="00BA38B8">
        <w:rPr>
          <w:rFonts w:ascii="Arial" w:hAnsi="Arial" w:cs="Arial"/>
          <w:i/>
          <w:sz w:val="28"/>
          <w:szCs w:val="28"/>
        </w:rPr>
        <w:t>Указания к решению задачи.</w:t>
      </w:r>
    </w:p>
    <w:p w:rsidR="008F3536" w:rsidRPr="00D00BD2" w:rsidRDefault="00D00BD2" w:rsidP="00D00BD2">
      <w:pPr>
        <w:ind w:firstLine="567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Задавшись скоростью движения воды во всасывающем трубопр</w:t>
      </w:r>
      <w:r>
        <w:rPr>
          <w:rFonts w:ascii="Arial" w:hAnsi="Arial" w:cs="Arial"/>
          <w:sz w:val="28"/>
          <w:szCs w:val="28"/>
        </w:rPr>
        <w:t>о</w:t>
      </w:r>
      <w:r>
        <w:rPr>
          <w:rFonts w:ascii="Arial" w:hAnsi="Arial" w:cs="Arial"/>
          <w:sz w:val="28"/>
          <w:szCs w:val="28"/>
        </w:rPr>
        <w:t>воде в пределах 0,8-1,2 м/с, в</w:t>
      </w:r>
      <w:r w:rsidRPr="00D00BD2">
        <w:rPr>
          <w:rFonts w:ascii="Arial" w:hAnsi="Arial" w:cs="Arial"/>
          <w:sz w:val="28"/>
          <w:szCs w:val="28"/>
        </w:rPr>
        <w:t>ычисляется диаметр всасывающего тр</w:t>
      </w:r>
      <w:r w:rsidRPr="00D00BD2">
        <w:rPr>
          <w:rFonts w:ascii="Arial" w:hAnsi="Arial" w:cs="Arial"/>
          <w:sz w:val="28"/>
          <w:szCs w:val="28"/>
        </w:rPr>
        <w:t>у</w:t>
      </w:r>
      <w:r w:rsidRPr="00D00BD2">
        <w:rPr>
          <w:rFonts w:ascii="Arial" w:hAnsi="Arial" w:cs="Arial"/>
          <w:sz w:val="28"/>
          <w:szCs w:val="28"/>
        </w:rPr>
        <w:t>бопровода</w:t>
      </w:r>
      <w:r>
        <w:rPr>
          <w:rFonts w:ascii="Arial" w:hAnsi="Arial" w:cs="Arial"/>
          <w:sz w:val="28"/>
          <w:szCs w:val="28"/>
        </w:rPr>
        <w:t xml:space="preserve"> и принимается стандартный. Вычисляются потери напора по длине и суммарные местные по известным гидравлическим фо</w:t>
      </w:r>
      <w:r>
        <w:rPr>
          <w:rFonts w:ascii="Arial" w:hAnsi="Arial" w:cs="Arial"/>
          <w:sz w:val="28"/>
          <w:szCs w:val="28"/>
        </w:rPr>
        <w:t>р</w:t>
      </w:r>
      <w:r>
        <w:rPr>
          <w:rFonts w:ascii="Arial" w:hAnsi="Arial" w:cs="Arial"/>
          <w:sz w:val="28"/>
          <w:szCs w:val="28"/>
        </w:rPr>
        <w:t>мулам.</w:t>
      </w:r>
      <w:r w:rsidR="00AA44EB">
        <w:rPr>
          <w:rFonts w:ascii="Arial" w:hAnsi="Arial" w:cs="Arial"/>
          <w:sz w:val="28"/>
          <w:szCs w:val="28"/>
        </w:rPr>
        <w:t xml:space="preserve"> Рассчитывается сумма потерь напора</w:t>
      </w:r>
      <w:r w:rsidR="00391516">
        <w:rPr>
          <w:rFonts w:ascii="Arial" w:hAnsi="Arial" w:cs="Arial"/>
          <w:sz w:val="28"/>
          <w:szCs w:val="28"/>
        </w:rPr>
        <w:t xml:space="preserve"> на всасывающем труб</w:t>
      </w:r>
      <w:r w:rsidR="00391516">
        <w:rPr>
          <w:rFonts w:ascii="Arial" w:hAnsi="Arial" w:cs="Arial"/>
          <w:sz w:val="28"/>
          <w:szCs w:val="28"/>
        </w:rPr>
        <w:t>о</w:t>
      </w:r>
      <w:r w:rsidR="00391516">
        <w:rPr>
          <w:rFonts w:ascii="Arial" w:hAnsi="Arial" w:cs="Arial"/>
          <w:sz w:val="28"/>
          <w:szCs w:val="28"/>
        </w:rPr>
        <w:t xml:space="preserve">проводе </w:t>
      </w:r>
      <m:oMath>
        <m:r>
          <w:rPr>
            <w:rFonts w:ascii="Cambria Math" w:hAnsi="Cambria Math" w:cs="Arial"/>
            <w:sz w:val="28"/>
            <w:szCs w:val="28"/>
          </w:rPr>
          <m:t>Σ</m:t>
        </m:r>
        <m:sSub>
          <m:sSub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Arial"/>
                <w:sz w:val="28"/>
                <w:szCs w:val="28"/>
              </w:rPr>
              <m:t>вс</m:t>
            </m:r>
          </m:sub>
        </m:sSub>
      </m:oMath>
      <w:r w:rsidR="00391516">
        <w:rPr>
          <w:rFonts w:ascii="Arial" w:hAnsi="Arial" w:cs="Arial"/>
          <w:sz w:val="28"/>
          <w:szCs w:val="28"/>
        </w:rPr>
        <w:t>.</w:t>
      </w:r>
    </w:p>
    <w:p w:rsidR="008F3536" w:rsidRDefault="000B533B" w:rsidP="000B533B">
      <w:pPr>
        <w:ind w:firstLine="567"/>
        <w:rPr>
          <w:rFonts w:ascii="Arial" w:hAnsi="Arial" w:cs="Arial"/>
          <w:sz w:val="28"/>
          <w:szCs w:val="28"/>
        </w:rPr>
      </w:pPr>
      <w:r w:rsidRPr="000B533B">
        <w:rPr>
          <w:rFonts w:ascii="Arial" w:hAnsi="Arial" w:cs="Arial"/>
          <w:sz w:val="28"/>
          <w:szCs w:val="28"/>
        </w:rPr>
        <w:t>Определяется до</w:t>
      </w:r>
      <w:r>
        <w:rPr>
          <w:rFonts w:ascii="Arial" w:hAnsi="Arial" w:cs="Arial"/>
          <w:sz w:val="28"/>
          <w:szCs w:val="28"/>
        </w:rPr>
        <w:t>п</w:t>
      </w:r>
      <w:r w:rsidRPr="000B533B">
        <w:rPr>
          <w:rFonts w:ascii="Arial" w:hAnsi="Arial" w:cs="Arial"/>
          <w:sz w:val="28"/>
          <w:szCs w:val="28"/>
        </w:rPr>
        <w:t xml:space="preserve">устимая </w:t>
      </w:r>
      <w:proofErr w:type="spellStart"/>
      <w:r w:rsidRPr="000B533B">
        <w:rPr>
          <w:rFonts w:ascii="Arial" w:hAnsi="Arial" w:cs="Arial"/>
          <w:sz w:val="28"/>
          <w:szCs w:val="28"/>
        </w:rPr>
        <w:t>вакуум</w:t>
      </w:r>
      <w:r>
        <w:rPr>
          <w:rFonts w:ascii="Arial" w:hAnsi="Arial" w:cs="Arial"/>
          <w:sz w:val="28"/>
          <w:szCs w:val="28"/>
        </w:rPr>
        <w:t>е</w:t>
      </w:r>
      <w:r w:rsidRPr="000B533B">
        <w:rPr>
          <w:rFonts w:ascii="Arial" w:hAnsi="Arial" w:cs="Arial"/>
          <w:sz w:val="28"/>
          <w:szCs w:val="28"/>
        </w:rPr>
        <w:t>трическая</w:t>
      </w:r>
      <w:proofErr w:type="spellEnd"/>
      <w:r w:rsidRPr="000B533B">
        <w:rPr>
          <w:rFonts w:ascii="Arial" w:hAnsi="Arial" w:cs="Arial"/>
          <w:sz w:val="28"/>
          <w:szCs w:val="28"/>
        </w:rPr>
        <w:t xml:space="preserve"> высота </w:t>
      </w:r>
      <w:r>
        <w:rPr>
          <w:rFonts w:ascii="Arial" w:hAnsi="Arial" w:cs="Arial"/>
          <w:sz w:val="28"/>
          <w:szCs w:val="28"/>
        </w:rPr>
        <w:t xml:space="preserve">всасывания </w:t>
      </w:r>
      <w:r w:rsidRPr="000B533B">
        <w:rPr>
          <w:rFonts w:ascii="Arial" w:hAnsi="Arial" w:cs="Arial"/>
          <w:sz w:val="28"/>
          <w:szCs w:val="28"/>
        </w:rPr>
        <w:t>для насоса</w:t>
      </w:r>
      <w:r>
        <w:rPr>
          <w:rFonts w:ascii="Arial" w:hAnsi="Arial" w:cs="Arial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Arial"/>
                <w:sz w:val="28"/>
                <w:szCs w:val="28"/>
              </w:rPr>
              <m:t>Н</m:t>
            </m:r>
          </m:e>
          <m:sub>
            <m:r>
              <w:rPr>
                <w:rFonts w:ascii="Cambria Math" w:hAnsi="Cambria Math" w:cs="Arial"/>
                <w:sz w:val="28"/>
                <w:szCs w:val="28"/>
              </w:rPr>
              <m:t>вак</m:t>
            </m:r>
          </m:sub>
          <m:sup>
            <w:proofErr w:type="gramStart"/>
            <m:r>
              <w:rPr>
                <w:rFonts w:ascii="Cambria Math" w:hAnsi="Cambria Math" w:cs="Arial"/>
                <w:sz w:val="28"/>
                <w:szCs w:val="28"/>
              </w:rPr>
              <m:t>доп</m:t>
            </m:r>
            <w:proofErr w:type="gramEnd"/>
          </m:sup>
        </m:sSubSup>
      </m:oMath>
      <w:r>
        <w:rPr>
          <w:rFonts w:ascii="Arial" w:hAnsi="Arial" w:cs="Arial"/>
          <w:sz w:val="28"/>
          <w:szCs w:val="28"/>
        </w:rPr>
        <w:t>, с учетом упругости паров жидкости при заданной температуре и скоростного напора на всасывании.</w:t>
      </w:r>
      <w:r w:rsidR="00391516">
        <w:rPr>
          <w:rFonts w:ascii="Arial" w:hAnsi="Arial" w:cs="Arial"/>
          <w:sz w:val="28"/>
          <w:szCs w:val="28"/>
        </w:rPr>
        <w:t xml:space="preserve"> Упругость паров жидкости при заданной температуре принять по табл. 4</w:t>
      </w:r>
    </w:p>
    <w:p w:rsidR="003D796F" w:rsidRPr="003D796F" w:rsidRDefault="003D796F" w:rsidP="003D796F">
      <w:pPr>
        <w:adjustRightInd w:val="0"/>
        <w:spacing w:line="238" w:lineRule="auto"/>
        <w:ind w:firstLine="425"/>
        <w:jc w:val="right"/>
        <w:outlineLvl w:val="0"/>
        <w:rPr>
          <w:rFonts w:ascii="Arial" w:hAnsi="Arial" w:cs="Arial"/>
          <w:i/>
          <w:sz w:val="28"/>
          <w:szCs w:val="28"/>
        </w:rPr>
      </w:pPr>
      <w:bookmarkStart w:id="0" w:name="_Toc128804071"/>
      <w:bookmarkStart w:id="1" w:name="_Toc490473906"/>
      <w:r w:rsidRPr="003D796F">
        <w:rPr>
          <w:rFonts w:ascii="Arial" w:hAnsi="Arial" w:cs="Arial"/>
          <w:i/>
          <w:sz w:val="28"/>
          <w:szCs w:val="28"/>
        </w:rPr>
        <w:t xml:space="preserve">Таблица </w:t>
      </w:r>
      <w:bookmarkEnd w:id="0"/>
      <w:bookmarkEnd w:id="1"/>
      <w:r>
        <w:rPr>
          <w:rFonts w:ascii="Arial" w:hAnsi="Arial" w:cs="Arial"/>
          <w:i/>
          <w:sz w:val="28"/>
          <w:szCs w:val="28"/>
        </w:rPr>
        <w:t>4</w:t>
      </w:r>
    </w:p>
    <w:p w:rsidR="003D796F" w:rsidRPr="003D796F" w:rsidRDefault="003D796F" w:rsidP="003D796F">
      <w:pPr>
        <w:adjustRightInd w:val="0"/>
        <w:spacing w:line="238" w:lineRule="auto"/>
        <w:jc w:val="center"/>
        <w:rPr>
          <w:rFonts w:ascii="Arial" w:hAnsi="Arial" w:cs="Arial"/>
          <w:b/>
          <w:sz w:val="28"/>
          <w:szCs w:val="28"/>
        </w:rPr>
      </w:pPr>
      <w:r w:rsidRPr="003D796F">
        <w:rPr>
          <w:rFonts w:ascii="Arial" w:hAnsi="Arial" w:cs="Arial"/>
          <w:b/>
          <w:sz w:val="28"/>
          <w:szCs w:val="28"/>
        </w:rPr>
        <w:t xml:space="preserve">Значения </w:t>
      </w:r>
      <w:r w:rsidRPr="003D796F">
        <w:rPr>
          <w:rFonts w:ascii="Arial" w:hAnsi="Arial" w:cs="Arial"/>
          <w:b/>
          <w:i/>
          <w:sz w:val="28"/>
          <w:szCs w:val="28"/>
          <w:lang w:val="en-US"/>
        </w:rPr>
        <w:t>h</w:t>
      </w:r>
      <w:r w:rsidRPr="003D796F">
        <w:rPr>
          <w:rFonts w:ascii="Arial" w:hAnsi="Arial" w:cs="Arial"/>
          <w:b/>
          <w:i/>
          <w:sz w:val="28"/>
          <w:szCs w:val="28"/>
          <w:vertAlign w:val="subscript"/>
        </w:rPr>
        <w:t>п</w:t>
      </w:r>
      <w:proofErr w:type="gramStart"/>
      <w:r w:rsidRPr="003D796F">
        <w:rPr>
          <w:rFonts w:ascii="Arial" w:hAnsi="Arial" w:cs="Arial"/>
          <w:b/>
          <w:i/>
          <w:sz w:val="28"/>
          <w:szCs w:val="28"/>
          <w:vertAlign w:val="subscript"/>
        </w:rPr>
        <w:t>.ж</w:t>
      </w:r>
      <w:proofErr w:type="gramEnd"/>
      <w:r w:rsidRPr="003D796F">
        <w:rPr>
          <w:rFonts w:ascii="Arial" w:hAnsi="Arial" w:cs="Arial"/>
          <w:b/>
          <w:sz w:val="28"/>
          <w:szCs w:val="28"/>
        </w:rPr>
        <w:t xml:space="preserve"> для воды в зависимости от темпер</w:t>
      </w:r>
      <w:r w:rsidRPr="003D796F">
        <w:rPr>
          <w:rFonts w:ascii="Arial" w:hAnsi="Arial" w:cs="Arial"/>
          <w:b/>
          <w:sz w:val="28"/>
          <w:szCs w:val="28"/>
        </w:rPr>
        <w:t>а</w:t>
      </w:r>
      <w:r w:rsidRPr="003D796F">
        <w:rPr>
          <w:rFonts w:ascii="Arial" w:hAnsi="Arial" w:cs="Arial"/>
          <w:b/>
          <w:sz w:val="28"/>
          <w:szCs w:val="28"/>
        </w:rPr>
        <w:t>туры</w:t>
      </w:r>
    </w:p>
    <w:p w:rsidR="003D796F" w:rsidRPr="003D796F" w:rsidRDefault="003D796F" w:rsidP="003D796F">
      <w:pPr>
        <w:adjustRightInd w:val="0"/>
        <w:spacing w:line="238" w:lineRule="auto"/>
        <w:ind w:firstLine="425"/>
        <w:jc w:val="center"/>
        <w:rPr>
          <w:rFonts w:ascii="Arial" w:hAnsi="Arial" w:cs="Arial"/>
          <w:sz w:val="18"/>
          <w:szCs w:val="16"/>
        </w:rPr>
      </w:pPr>
    </w:p>
    <w:tbl>
      <w:tblPr>
        <w:tblW w:w="9639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204"/>
        <w:gridCol w:w="1205"/>
        <w:gridCol w:w="1205"/>
        <w:gridCol w:w="1205"/>
        <w:gridCol w:w="1205"/>
        <w:gridCol w:w="1205"/>
        <w:gridCol w:w="1205"/>
        <w:gridCol w:w="1205"/>
      </w:tblGrid>
      <w:tr w:rsidR="003D796F" w:rsidRPr="003D796F" w:rsidTr="007D34B9">
        <w:tblPrEx>
          <w:tblCellMar>
            <w:top w:w="0" w:type="dxa"/>
            <w:bottom w:w="0" w:type="dxa"/>
          </w:tblCellMar>
        </w:tblPrEx>
        <w:tc>
          <w:tcPr>
            <w:tcW w:w="1204" w:type="dxa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3D796F">
              <w:rPr>
                <w:rFonts w:ascii="Arial" w:hAnsi="Arial" w:cs="Arial"/>
                <w:i/>
                <w:sz w:val="26"/>
                <w:szCs w:val="24"/>
              </w:rPr>
              <w:t>t</w:t>
            </w:r>
            <w:proofErr w:type="spellEnd"/>
            <w:r w:rsidRPr="003D796F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Pr="003D796F">
              <w:rPr>
                <w:rFonts w:ascii="Arial" w:hAnsi="Arial" w:cs="Arial"/>
                <w:sz w:val="24"/>
                <w:szCs w:val="24"/>
                <w:vertAlign w:val="superscript"/>
              </w:rPr>
              <w:t>o</w:t>
            </w:r>
            <w:r w:rsidRPr="003D796F">
              <w:rPr>
                <w:rFonts w:ascii="Arial" w:hAnsi="Arial" w:cs="Arial"/>
                <w:sz w:val="24"/>
                <w:szCs w:val="24"/>
              </w:rPr>
              <w:t>C</w:t>
            </w:r>
            <w:proofErr w:type="spellEnd"/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40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60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</w:tr>
      <w:tr w:rsidR="003D796F" w:rsidRPr="003D796F" w:rsidTr="007D34B9">
        <w:tblPrEx>
          <w:tblCellMar>
            <w:top w:w="0" w:type="dxa"/>
            <w:bottom w:w="0" w:type="dxa"/>
          </w:tblCellMar>
        </w:tblPrEx>
        <w:tc>
          <w:tcPr>
            <w:tcW w:w="1204" w:type="dxa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3D796F">
              <w:rPr>
                <w:rFonts w:ascii="Arial" w:hAnsi="Arial" w:cs="Arial"/>
                <w:i/>
                <w:sz w:val="26"/>
                <w:szCs w:val="28"/>
                <w:lang w:val="en-US"/>
              </w:rPr>
              <w:t>h</w:t>
            </w:r>
            <w:r w:rsidRPr="003D796F">
              <w:rPr>
                <w:rFonts w:ascii="Arial" w:hAnsi="Arial" w:cs="Arial"/>
                <w:i/>
                <w:sz w:val="26"/>
                <w:szCs w:val="28"/>
                <w:vertAlign w:val="subscript"/>
                <w:lang w:val="en-US"/>
              </w:rPr>
              <w:t>п.ж</w:t>
            </w:r>
            <w:proofErr w:type="spellEnd"/>
            <w:r w:rsidRPr="003D796F">
              <w:rPr>
                <w:rFonts w:ascii="Arial" w:hAnsi="Arial" w:cs="Arial"/>
                <w:sz w:val="24"/>
                <w:szCs w:val="24"/>
              </w:rPr>
              <w:t>, м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0,06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0,12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0,24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0,75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2,03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4,83</w:t>
            </w:r>
          </w:p>
        </w:tc>
        <w:tc>
          <w:tcPr>
            <w:tcW w:w="1205" w:type="dxa"/>
            <w:vAlign w:val="center"/>
          </w:tcPr>
          <w:p w:rsidR="003D796F" w:rsidRPr="003D796F" w:rsidRDefault="003D796F" w:rsidP="007D34B9">
            <w:pPr>
              <w:spacing w:line="238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D796F">
              <w:rPr>
                <w:rFonts w:ascii="Arial" w:hAnsi="Arial" w:cs="Arial"/>
                <w:sz w:val="24"/>
                <w:szCs w:val="24"/>
              </w:rPr>
              <w:t>10,33</w:t>
            </w:r>
          </w:p>
        </w:tc>
      </w:tr>
    </w:tbl>
    <w:p w:rsidR="003D796F" w:rsidRDefault="003D796F" w:rsidP="000B533B">
      <w:pPr>
        <w:ind w:firstLine="567"/>
        <w:rPr>
          <w:rFonts w:ascii="Arial" w:hAnsi="Arial" w:cs="Arial"/>
          <w:sz w:val="28"/>
          <w:szCs w:val="28"/>
        </w:rPr>
      </w:pPr>
    </w:p>
    <w:p w:rsidR="00AA44EB" w:rsidRDefault="00AA44EB" w:rsidP="000B533B">
      <w:pPr>
        <w:ind w:firstLine="567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Искомая наибольшая геометрическая высота всасывания насоса высчитывается по формуле</w:t>
      </w:r>
    </w:p>
    <w:p w:rsidR="008F3536" w:rsidRPr="007C4E2E" w:rsidRDefault="00AA44EB">
      <w:r>
        <w:rPr>
          <w:rFonts w:ascii="Arial" w:hAnsi="Arial" w:cs="Arial"/>
          <w:sz w:val="28"/>
          <w:szCs w:val="28"/>
        </w:rPr>
        <w:t xml:space="preserve">                                        </w:t>
      </w:r>
      <m:oMath>
        <m:sSubSup>
          <m:sSubSup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Arial"/>
                <w:sz w:val="28"/>
                <w:szCs w:val="28"/>
              </w:rPr>
              <m:t>Н</m:t>
            </m:r>
          </m:e>
          <m:sub>
            <m:r>
              <w:rPr>
                <w:rFonts w:ascii="Cambria Math" w:hAnsi="Cambria Math" w:cs="Arial"/>
                <w:sz w:val="28"/>
                <w:szCs w:val="28"/>
              </w:rPr>
              <m:t>вс</m:t>
            </m:r>
          </m:sub>
          <m:sup>
            <m:r>
              <w:rPr>
                <w:rFonts w:ascii="Cambria Math" w:hAnsi="Cambria Math" w:cs="Arial"/>
                <w:sz w:val="28"/>
                <w:szCs w:val="28"/>
              </w:rPr>
              <m:t>макс</m:t>
            </m:r>
          </m:sup>
        </m:sSubSup>
        <m:r>
          <w:rPr>
            <w:rFonts w:ascii="Cambria Math" w:hAnsi="Cambria Math" w:cs="Arial"/>
            <w:sz w:val="28"/>
            <w:szCs w:val="28"/>
          </w:rPr>
          <m:t>=</m:t>
        </m:r>
        <m:sSubSup>
          <m:sSubSup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Arial"/>
                <w:sz w:val="28"/>
                <w:szCs w:val="28"/>
              </w:rPr>
              <m:t>Н</m:t>
            </m:r>
          </m:e>
          <m:sub>
            <m:r>
              <w:rPr>
                <w:rFonts w:ascii="Cambria Math" w:hAnsi="Cambria Math" w:cs="Arial"/>
                <w:sz w:val="28"/>
                <w:szCs w:val="28"/>
              </w:rPr>
              <m:t>вак</m:t>
            </m:r>
          </m:sub>
          <m:sup>
            <m:r>
              <w:rPr>
                <w:rFonts w:ascii="Cambria Math" w:hAnsi="Cambria Math" w:cs="Arial"/>
                <w:sz w:val="28"/>
                <w:szCs w:val="28"/>
              </w:rPr>
              <m:t>доп</m:t>
            </m:r>
          </m:sup>
        </m:sSubSup>
        <m:r>
          <w:rPr>
            <w:rFonts w:ascii="Cambria Math" w:hAnsi="Cambria Math" w:cs="Arial"/>
            <w:sz w:val="28"/>
            <w:szCs w:val="28"/>
          </w:rPr>
          <m:t>-Σ</m:t>
        </m:r>
        <m:sSub>
          <m:sSub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Arial"/>
                <w:sz w:val="28"/>
                <w:szCs w:val="28"/>
              </w:rPr>
              <m:t>вс</m:t>
            </m:r>
          </m:sub>
        </m:sSub>
      </m:oMath>
      <w:r>
        <w:rPr>
          <w:rFonts w:ascii="Arial" w:hAnsi="Arial" w:cs="Arial"/>
          <w:sz w:val="28"/>
          <w:szCs w:val="28"/>
        </w:rPr>
        <w:t>.</w:t>
      </w:r>
    </w:p>
    <w:p w:rsidR="008F3536" w:rsidRPr="007C4E2E" w:rsidRDefault="008F3536"/>
    <w:p w:rsidR="008F3536" w:rsidRPr="007C4E2E" w:rsidRDefault="008F3536"/>
    <w:p w:rsidR="00110EEF" w:rsidRDefault="00577FCD" w:rsidP="00577FCD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b/>
          <w:sz w:val="28"/>
          <w:szCs w:val="28"/>
        </w:rPr>
        <w:t xml:space="preserve">Задача </w:t>
      </w:r>
      <w:r w:rsidR="00391516">
        <w:rPr>
          <w:rFonts w:ascii="Arial" w:hAnsi="Arial" w:cs="Arial"/>
          <w:b/>
          <w:sz w:val="28"/>
          <w:szCs w:val="28"/>
        </w:rPr>
        <w:t>3</w:t>
      </w:r>
    </w:p>
    <w:p w:rsidR="00110EEF" w:rsidRDefault="00110EEF" w:rsidP="00577FCD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</w:p>
    <w:p w:rsidR="00110EEF" w:rsidRDefault="00110EEF" w:rsidP="00577FCD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сосная станция перекачивает нефтепроду</w:t>
      </w:r>
      <w:proofErr w:type="gramStart"/>
      <w:r>
        <w:rPr>
          <w:rFonts w:ascii="Arial" w:hAnsi="Arial" w:cs="Arial"/>
          <w:sz w:val="28"/>
          <w:szCs w:val="28"/>
        </w:rPr>
        <w:t>кт с пл</w:t>
      </w:r>
      <w:proofErr w:type="gramEnd"/>
      <w:r>
        <w:rPr>
          <w:rFonts w:ascii="Arial" w:hAnsi="Arial" w:cs="Arial"/>
          <w:sz w:val="28"/>
          <w:szCs w:val="28"/>
        </w:rPr>
        <w:t xml:space="preserve">отностью </w:t>
      </w:r>
      <w:r w:rsidR="003D796F">
        <w:rPr>
          <w:rFonts w:ascii="Arial" w:hAnsi="Arial" w:cs="Arial"/>
          <w:sz w:val="28"/>
          <w:szCs w:val="28"/>
        </w:rPr>
        <w:t>ρ</w:t>
      </w:r>
      <w:r>
        <w:rPr>
          <w:rFonts w:ascii="Arial" w:hAnsi="Arial" w:cs="Arial"/>
          <w:sz w:val="28"/>
          <w:szCs w:val="28"/>
        </w:rPr>
        <w:t xml:space="preserve"> </w:t>
      </w:r>
      <w:r w:rsidR="00F60979">
        <w:rPr>
          <w:rFonts w:ascii="Arial" w:hAnsi="Arial" w:cs="Arial"/>
          <w:sz w:val="28"/>
          <w:szCs w:val="28"/>
        </w:rPr>
        <w:t xml:space="preserve">и </w:t>
      </w:r>
      <w:r>
        <w:rPr>
          <w:rFonts w:ascii="Arial" w:hAnsi="Arial" w:cs="Arial"/>
          <w:sz w:val="28"/>
          <w:szCs w:val="28"/>
        </w:rPr>
        <w:t xml:space="preserve">вязкостью  </w:t>
      </w:r>
      <w:r w:rsidR="003D796F" w:rsidRPr="003D796F">
        <w:rPr>
          <w:rFonts w:ascii="Arial" w:hAnsi="Arial" w:cs="Arial"/>
          <w:i/>
          <w:sz w:val="28"/>
          <w:szCs w:val="28"/>
        </w:rPr>
        <w:t>ν</w:t>
      </w:r>
      <w:r w:rsidR="003D796F">
        <w:rPr>
          <w:rFonts w:ascii="Arial" w:hAnsi="Arial" w:cs="Arial"/>
          <w:sz w:val="28"/>
          <w:szCs w:val="28"/>
        </w:rPr>
        <w:t xml:space="preserve">  </w:t>
      </w:r>
      <w:r>
        <w:rPr>
          <w:rFonts w:ascii="Arial" w:hAnsi="Arial" w:cs="Arial"/>
          <w:sz w:val="28"/>
          <w:szCs w:val="28"/>
        </w:rPr>
        <w:t xml:space="preserve">в количестве  </w:t>
      </w:r>
      <w:r w:rsidRPr="00BA38B8">
        <w:rPr>
          <w:rFonts w:ascii="Arial" w:hAnsi="Arial" w:cs="Arial"/>
          <w:position w:val="-12"/>
          <w:sz w:val="28"/>
          <w:szCs w:val="28"/>
        </w:rPr>
        <w:object w:dxaOrig="300" w:dyaOrig="380">
          <v:shape id="_x0000_i1053" type="#_x0000_t75" style="width:14.8pt;height:18.9pt" o:ole="">
            <v:imagedata r:id="rId13" o:title=""/>
          </v:shape>
          <o:OLEObject Type="Embed" ProgID="Equation.3" ShapeID="_x0000_i1053" DrawAspect="Content" ObjectID="_1600108318" r:id="rId60"/>
        </w:object>
      </w:r>
      <w:r>
        <w:rPr>
          <w:rFonts w:ascii="Arial" w:hAnsi="Arial" w:cs="Arial"/>
          <w:sz w:val="28"/>
          <w:szCs w:val="28"/>
        </w:rPr>
        <w:t xml:space="preserve"> по трубопроводу протяженностью </w:t>
      </w:r>
      <w:r w:rsidRPr="00110EEF">
        <w:rPr>
          <w:rFonts w:ascii="Arial" w:hAnsi="Arial" w:cs="Arial"/>
          <w:i/>
          <w:sz w:val="28"/>
          <w:szCs w:val="28"/>
          <w:lang w:val="en-US"/>
        </w:rPr>
        <w:t>L</w:t>
      </w:r>
      <w:r>
        <w:rPr>
          <w:rFonts w:ascii="Arial" w:hAnsi="Arial" w:cs="Arial"/>
          <w:sz w:val="28"/>
          <w:szCs w:val="28"/>
        </w:rPr>
        <w:t xml:space="preserve"> </w:t>
      </w:r>
      <w:r w:rsidRPr="00110EEF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из резервуара с отметкой уровня нефтепродукта </w:t>
      </w:r>
      <w:r w:rsidR="002510A3">
        <w:rPr>
          <w:rFonts w:ascii="Arial" w:hAnsi="Arial" w:cs="Arial"/>
          <w:sz w:val="24"/>
          <w:szCs w:val="24"/>
          <w:lang w:val="en-US"/>
        </w:rPr>
        <w:t>Z</w:t>
      </w:r>
      <w:proofErr w:type="spellStart"/>
      <w:r w:rsidR="002510A3">
        <w:rPr>
          <w:rFonts w:ascii="Arial" w:hAnsi="Arial" w:cs="Arial"/>
          <w:sz w:val="24"/>
          <w:szCs w:val="24"/>
          <w:vertAlign w:val="subscript"/>
        </w:rPr>
        <w:t>вс</w:t>
      </w:r>
      <w:proofErr w:type="spellEnd"/>
      <w:r>
        <w:rPr>
          <w:rFonts w:ascii="Arial" w:hAnsi="Arial" w:cs="Arial"/>
          <w:sz w:val="28"/>
          <w:szCs w:val="28"/>
        </w:rPr>
        <w:t xml:space="preserve"> в резервуар с отме</w:t>
      </w:r>
      <w:r>
        <w:rPr>
          <w:rFonts w:ascii="Arial" w:hAnsi="Arial" w:cs="Arial"/>
          <w:sz w:val="28"/>
          <w:szCs w:val="28"/>
        </w:rPr>
        <w:t>т</w:t>
      </w:r>
      <w:r>
        <w:rPr>
          <w:rFonts w:ascii="Arial" w:hAnsi="Arial" w:cs="Arial"/>
          <w:sz w:val="28"/>
          <w:szCs w:val="28"/>
        </w:rPr>
        <w:t xml:space="preserve">кой уровня </w:t>
      </w:r>
      <w:r w:rsidR="002759FD">
        <w:rPr>
          <w:rFonts w:ascii="Arial" w:hAnsi="Arial" w:cs="Arial"/>
          <w:sz w:val="24"/>
          <w:szCs w:val="24"/>
          <w:lang w:val="en-US"/>
        </w:rPr>
        <w:t>Z</w:t>
      </w:r>
      <w:r w:rsidR="002759FD">
        <w:rPr>
          <w:rFonts w:ascii="Arial" w:hAnsi="Arial" w:cs="Arial"/>
          <w:sz w:val="24"/>
          <w:szCs w:val="24"/>
          <w:vertAlign w:val="subscript"/>
        </w:rPr>
        <w:t>наг</w:t>
      </w:r>
      <w:r>
        <w:rPr>
          <w:rFonts w:ascii="Arial" w:hAnsi="Arial" w:cs="Arial"/>
          <w:sz w:val="28"/>
          <w:szCs w:val="28"/>
        </w:rPr>
        <w:t xml:space="preserve">. </w:t>
      </w:r>
      <w:r w:rsidR="00810298">
        <w:rPr>
          <w:rFonts w:ascii="Arial" w:hAnsi="Arial" w:cs="Arial"/>
          <w:sz w:val="28"/>
          <w:szCs w:val="28"/>
        </w:rPr>
        <w:t xml:space="preserve">Относительную шероховатость труб принять </w:t>
      </w:r>
      <w:r w:rsidR="00484E6F">
        <w:rPr>
          <w:rFonts w:ascii="Arial" w:hAnsi="Arial" w:cs="Arial"/>
          <w:sz w:val="28"/>
          <w:szCs w:val="28"/>
        </w:rPr>
        <w:t>равной Δ</w:t>
      </w:r>
      <w:r w:rsidR="00484E6F">
        <w:rPr>
          <w:rFonts w:ascii="Arial" w:hAnsi="Arial" w:cs="Arial"/>
          <w:sz w:val="28"/>
          <w:szCs w:val="28"/>
          <w:vertAlign w:val="subscript"/>
        </w:rPr>
        <w:t>э</w:t>
      </w:r>
      <w:r w:rsidR="00484E6F">
        <w:rPr>
          <w:rFonts w:ascii="Arial" w:hAnsi="Arial" w:cs="Arial"/>
          <w:sz w:val="28"/>
          <w:szCs w:val="28"/>
        </w:rPr>
        <w:t xml:space="preserve"> = </w:t>
      </w:r>
      <w:r w:rsidR="00810298">
        <w:rPr>
          <w:rFonts w:ascii="Arial" w:hAnsi="Arial" w:cs="Arial"/>
          <w:sz w:val="28"/>
          <w:szCs w:val="28"/>
        </w:rPr>
        <w:t>0,1 мм</w:t>
      </w:r>
      <w:r w:rsidR="00484E6F">
        <w:rPr>
          <w:rFonts w:ascii="Arial" w:hAnsi="Arial" w:cs="Arial"/>
          <w:sz w:val="28"/>
          <w:szCs w:val="28"/>
        </w:rPr>
        <w:t>.</w:t>
      </w:r>
    </w:p>
    <w:p w:rsidR="00110EEF" w:rsidRDefault="00110EEF" w:rsidP="00577FCD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</w:p>
    <w:p w:rsidR="00577FCD" w:rsidRPr="00BA38B8" w:rsidRDefault="00577FCD" w:rsidP="00577FCD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  <w:r w:rsidRPr="00BA38B8">
        <w:rPr>
          <w:rFonts w:ascii="Arial" w:hAnsi="Arial" w:cs="Arial"/>
          <w:sz w:val="28"/>
          <w:szCs w:val="28"/>
        </w:rPr>
        <w:t>Требуется:</w:t>
      </w:r>
    </w:p>
    <w:p w:rsidR="00240364" w:rsidRDefault="00577FCD" w:rsidP="00240364">
      <w:pPr>
        <w:pStyle w:val="a5"/>
        <w:numPr>
          <w:ilvl w:val="0"/>
          <w:numId w:val="2"/>
        </w:numPr>
        <w:tabs>
          <w:tab w:val="num" w:pos="851"/>
        </w:tabs>
        <w:jc w:val="both"/>
        <w:rPr>
          <w:rFonts w:ascii="Arial" w:hAnsi="Arial" w:cs="Arial"/>
          <w:sz w:val="28"/>
          <w:szCs w:val="28"/>
        </w:rPr>
      </w:pPr>
      <w:r w:rsidRPr="00240364">
        <w:rPr>
          <w:rFonts w:ascii="Arial" w:hAnsi="Arial" w:cs="Arial"/>
          <w:sz w:val="28"/>
          <w:szCs w:val="28"/>
        </w:rPr>
        <w:t xml:space="preserve">Определить подачу </w:t>
      </w:r>
      <w:r w:rsidR="00110EEF" w:rsidRPr="00BA38B8">
        <w:rPr>
          <w:position w:val="-12"/>
        </w:rPr>
        <w:object w:dxaOrig="300" w:dyaOrig="380">
          <v:shape id="_x0000_i1054" type="#_x0000_t75" style="width:14.8pt;height:18.9pt" o:ole="">
            <v:imagedata r:id="rId13" o:title=""/>
          </v:shape>
          <o:OLEObject Type="Embed" ProgID="Equation.3" ShapeID="_x0000_i1054" DrawAspect="Content" ObjectID="_1600108319" r:id="rId61"/>
        </w:object>
      </w:r>
      <w:r w:rsidRPr="00240364">
        <w:rPr>
          <w:rFonts w:ascii="Arial" w:hAnsi="Arial" w:cs="Arial"/>
          <w:sz w:val="28"/>
          <w:szCs w:val="28"/>
        </w:rPr>
        <w:t xml:space="preserve">  и напор </w:t>
      </w:r>
      <w:r w:rsidRPr="00BA38B8">
        <w:rPr>
          <w:position w:val="-4"/>
        </w:rPr>
        <w:object w:dxaOrig="360" w:dyaOrig="300">
          <v:shape id="_x0000_i1055" type="#_x0000_t75" style="width:17.85pt;height:14.8pt" o:ole="">
            <v:imagedata r:id="rId15" o:title=""/>
          </v:shape>
          <o:OLEObject Type="Embed" ProgID="Equation.3" ShapeID="_x0000_i1055" DrawAspect="Content" ObjectID="_1600108320" r:id="rId62"/>
        </w:object>
      </w:r>
      <w:r w:rsidRPr="00240364">
        <w:rPr>
          <w:rFonts w:ascii="Arial" w:hAnsi="Arial" w:cs="Arial"/>
          <w:sz w:val="28"/>
          <w:szCs w:val="28"/>
        </w:rPr>
        <w:t xml:space="preserve"> </w:t>
      </w:r>
      <w:r w:rsidR="00240364" w:rsidRPr="00240364">
        <w:rPr>
          <w:rFonts w:ascii="Arial" w:hAnsi="Arial" w:cs="Arial"/>
          <w:sz w:val="28"/>
          <w:szCs w:val="28"/>
        </w:rPr>
        <w:t>насоса, необходимого для перекачки нефтепродукта</w:t>
      </w:r>
      <w:r w:rsidR="00240364">
        <w:rPr>
          <w:rFonts w:ascii="Arial" w:hAnsi="Arial" w:cs="Arial"/>
          <w:sz w:val="28"/>
          <w:szCs w:val="28"/>
        </w:rPr>
        <w:t>, предварительно рассчитав и приняв диаметр трубопровода</w:t>
      </w:r>
      <w:r w:rsidR="00240364" w:rsidRPr="00240364">
        <w:rPr>
          <w:rFonts w:ascii="Arial" w:hAnsi="Arial" w:cs="Arial"/>
          <w:sz w:val="28"/>
          <w:szCs w:val="28"/>
        </w:rPr>
        <w:t>.</w:t>
      </w:r>
    </w:p>
    <w:p w:rsidR="00240364" w:rsidRDefault="00240364" w:rsidP="00240364">
      <w:pPr>
        <w:pStyle w:val="a5"/>
        <w:numPr>
          <w:ilvl w:val="0"/>
          <w:numId w:val="2"/>
        </w:numPr>
        <w:tabs>
          <w:tab w:val="num" w:pos="851"/>
        </w:tabs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Выбрать по каталогу </w:t>
      </w:r>
      <w:r w:rsidR="003D796F">
        <w:rPr>
          <w:rFonts w:ascii="Arial" w:hAnsi="Arial" w:cs="Arial"/>
          <w:sz w:val="28"/>
          <w:szCs w:val="28"/>
        </w:rPr>
        <w:t xml:space="preserve">(приложение) </w:t>
      </w:r>
      <w:r>
        <w:rPr>
          <w:rFonts w:ascii="Arial" w:hAnsi="Arial" w:cs="Arial"/>
          <w:sz w:val="28"/>
          <w:szCs w:val="28"/>
        </w:rPr>
        <w:t xml:space="preserve">подходящий насос </w:t>
      </w:r>
      <w:r w:rsidR="003D796F">
        <w:rPr>
          <w:rFonts w:ascii="Arial" w:hAnsi="Arial" w:cs="Arial"/>
          <w:sz w:val="28"/>
          <w:szCs w:val="28"/>
        </w:rPr>
        <w:t xml:space="preserve">марки НМ </w:t>
      </w:r>
      <w:r>
        <w:rPr>
          <w:rFonts w:ascii="Arial" w:hAnsi="Arial" w:cs="Arial"/>
          <w:sz w:val="28"/>
          <w:szCs w:val="28"/>
        </w:rPr>
        <w:t>и определить параметры</w:t>
      </w:r>
      <w:r w:rsidRPr="00240364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его работы на </w:t>
      </w:r>
      <w:r w:rsidR="00F60979">
        <w:rPr>
          <w:rFonts w:ascii="Arial" w:hAnsi="Arial" w:cs="Arial"/>
          <w:sz w:val="28"/>
          <w:szCs w:val="28"/>
        </w:rPr>
        <w:t xml:space="preserve">заданный </w:t>
      </w:r>
      <w:r>
        <w:rPr>
          <w:rFonts w:ascii="Arial" w:hAnsi="Arial" w:cs="Arial"/>
          <w:sz w:val="28"/>
          <w:szCs w:val="28"/>
        </w:rPr>
        <w:t>трубопр</w:t>
      </w:r>
      <w:r>
        <w:rPr>
          <w:rFonts w:ascii="Arial" w:hAnsi="Arial" w:cs="Arial"/>
          <w:sz w:val="28"/>
          <w:szCs w:val="28"/>
        </w:rPr>
        <w:t>о</w:t>
      </w:r>
      <w:r>
        <w:rPr>
          <w:rFonts w:ascii="Arial" w:hAnsi="Arial" w:cs="Arial"/>
          <w:sz w:val="28"/>
          <w:szCs w:val="28"/>
        </w:rPr>
        <w:t>вод.</w:t>
      </w:r>
    </w:p>
    <w:p w:rsidR="00240364" w:rsidRPr="00240364" w:rsidRDefault="00240364" w:rsidP="00240364">
      <w:pPr>
        <w:pStyle w:val="a5"/>
        <w:numPr>
          <w:ilvl w:val="0"/>
          <w:numId w:val="2"/>
        </w:numPr>
        <w:tabs>
          <w:tab w:val="num" w:pos="851"/>
        </w:tabs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Произвести регулирование работы </w:t>
      </w:r>
      <w:r w:rsidR="00F60979">
        <w:rPr>
          <w:rFonts w:ascii="Arial" w:hAnsi="Arial" w:cs="Arial"/>
          <w:sz w:val="28"/>
          <w:szCs w:val="28"/>
        </w:rPr>
        <w:t>насоса (если рабочие пар</w:t>
      </w:r>
      <w:r w:rsidR="00F60979">
        <w:rPr>
          <w:rFonts w:ascii="Arial" w:hAnsi="Arial" w:cs="Arial"/>
          <w:sz w:val="28"/>
          <w:szCs w:val="28"/>
        </w:rPr>
        <w:t>а</w:t>
      </w:r>
      <w:r w:rsidR="00F60979">
        <w:rPr>
          <w:rFonts w:ascii="Arial" w:hAnsi="Arial" w:cs="Arial"/>
          <w:sz w:val="28"/>
          <w:szCs w:val="28"/>
        </w:rPr>
        <w:t>метры будут превышать расчетные более</w:t>
      </w:r>
      <w:proofErr w:type="gramStart"/>
      <w:r w:rsidR="00F60979">
        <w:rPr>
          <w:rFonts w:ascii="Arial" w:hAnsi="Arial" w:cs="Arial"/>
          <w:sz w:val="28"/>
          <w:szCs w:val="28"/>
        </w:rPr>
        <w:t>,</w:t>
      </w:r>
      <w:proofErr w:type="gramEnd"/>
      <w:r w:rsidR="00F60979">
        <w:rPr>
          <w:rFonts w:ascii="Arial" w:hAnsi="Arial" w:cs="Arial"/>
          <w:sz w:val="28"/>
          <w:szCs w:val="28"/>
        </w:rPr>
        <w:t xml:space="preserve"> чем на 10 %) срезкой диаметра рабочего колеса, рассчитать обточенный диаметр.</w:t>
      </w:r>
    </w:p>
    <w:p w:rsidR="00577FCD" w:rsidRPr="00BA38B8" w:rsidRDefault="003D796F" w:rsidP="003D796F">
      <w:pPr>
        <w:pStyle w:val="a5"/>
        <w:adjustRightInd w:val="0"/>
        <w:spacing w:line="238" w:lineRule="auto"/>
        <w:ind w:left="750"/>
        <w:jc w:val="right"/>
        <w:outlineLvl w:val="0"/>
        <w:rPr>
          <w:rFonts w:ascii="Arial" w:hAnsi="Arial" w:cs="Arial"/>
          <w:sz w:val="28"/>
          <w:szCs w:val="28"/>
        </w:rPr>
      </w:pPr>
      <w:r w:rsidRPr="003D796F">
        <w:rPr>
          <w:rFonts w:ascii="Arial" w:hAnsi="Arial" w:cs="Arial"/>
          <w:i/>
          <w:sz w:val="28"/>
          <w:szCs w:val="28"/>
        </w:rPr>
        <w:t xml:space="preserve">Таблица </w:t>
      </w:r>
      <w:r>
        <w:rPr>
          <w:rFonts w:ascii="Arial" w:hAnsi="Arial" w:cs="Arial"/>
          <w:i/>
          <w:sz w:val="28"/>
          <w:szCs w:val="28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11"/>
        <w:gridCol w:w="840"/>
        <w:gridCol w:w="817"/>
        <w:gridCol w:w="817"/>
        <w:gridCol w:w="821"/>
        <w:gridCol w:w="821"/>
        <w:gridCol w:w="817"/>
        <w:gridCol w:w="817"/>
        <w:gridCol w:w="817"/>
        <w:gridCol w:w="677"/>
        <w:gridCol w:w="817"/>
      </w:tblGrid>
      <w:tr w:rsidR="00577FCD" w:rsidRPr="00FA4092" w:rsidTr="00737A19">
        <w:tc>
          <w:tcPr>
            <w:tcW w:w="1511" w:type="dxa"/>
            <w:vMerge w:val="restart"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Исходные</w:t>
            </w:r>
          </w:p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данные</w:t>
            </w:r>
          </w:p>
        </w:tc>
        <w:tc>
          <w:tcPr>
            <w:tcW w:w="8061" w:type="dxa"/>
            <w:gridSpan w:val="10"/>
            <w:shd w:val="clear" w:color="auto" w:fill="auto"/>
          </w:tcPr>
          <w:p w:rsidR="00577FCD" w:rsidRPr="00FA4092" w:rsidRDefault="00577FCD" w:rsidP="003D796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Последняя цифра шифра</w:t>
            </w:r>
          </w:p>
        </w:tc>
      </w:tr>
      <w:tr w:rsidR="002759FD" w:rsidRPr="00FA4092" w:rsidTr="00737A19">
        <w:tc>
          <w:tcPr>
            <w:tcW w:w="1511" w:type="dxa"/>
            <w:vMerge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40" w:type="dxa"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0</w:t>
            </w:r>
          </w:p>
        </w:tc>
        <w:tc>
          <w:tcPr>
            <w:tcW w:w="817" w:type="dxa"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  <w:tc>
          <w:tcPr>
            <w:tcW w:w="817" w:type="dxa"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821" w:type="dxa"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  <w:tc>
          <w:tcPr>
            <w:tcW w:w="821" w:type="dxa"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  <w:tc>
          <w:tcPr>
            <w:tcW w:w="817" w:type="dxa"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817" w:type="dxa"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6</w:t>
            </w:r>
          </w:p>
        </w:tc>
        <w:tc>
          <w:tcPr>
            <w:tcW w:w="817" w:type="dxa"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  <w:tc>
          <w:tcPr>
            <w:tcW w:w="677" w:type="dxa"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8</w:t>
            </w:r>
          </w:p>
        </w:tc>
        <w:tc>
          <w:tcPr>
            <w:tcW w:w="817" w:type="dxa"/>
            <w:shd w:val="clear" w:color="auto" w:fill="auto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4092">
              <w:rPr>
                <w:rFonts w:ascii="Arial" w:hAnsi="Arial" w:cs="Arial"/>
                <w:b/>
                <w:sz w:val="24"/>
                <w:szCs w:val="24"/>
              </w:rPr>
              <w:t>9</w:t>
            </w:r>
          </w:p>
        </w:tc>
      </w:tr>
      <w:tr w:rsidR="002759FD" w:rsidRPr="00FA4092" w:rsidTr="00737A19">
        <w:tc>
          <w:tcPr>
            <w:tcW w:w="1511" w:type="dxa"/>
            <w:shd w:val="clear" w:color="auto" w:fill="auto"/>
          </w:tcPr>
          <w:p w:rsidR="00577FCD" w:rsidRPr="00484E6F" w:rsidRDefault="00484E6F" w:rsidP="00391516">
            <w:pPr>
              <w:rPr>
                <w:rFonts w:ascii="Arial" w:hAnsi="Arial" w:cs="Arial"/>
                <w:sz w:val="24"/>
                <w:szCs w:val="24"/>
              </w:rPr>
            </w:pPr>
            <w:r w:rsidRPr="00BA38B8">
              <w:rPr>
                <w:rFonts w:ascii="Arial" w:hAnsi="Arial" w:cs="Arial"/>
                <w:position w:val="-12"/>
                <w:sz w:val="28"/>
                <w:szCs w:val="28"/>
              </w:rPr>
              <w:object w:dxaOrig="300" w:dyaOrig="380">
                <v:shape id="_x0000_i1056" type="#_x0000_t75" style="width:14.8pt;height:18.9pt" o:ole="">
                  <v:imagedata r:id="rId13" o:title=""/>
                </v:shape>
                <o:OLEObject Type="Embed" ProgID="Equation.3" ShapeID="_x0000_i1056" DrawAspect="Content" ObjectID="_1600108321" r:id="rId63"/>
              </w:objec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 м</w:t>
            </w:r>
            <w:r>
              <w:rPr>
                <w:rFonts w:ascii="Arial" w:hAnsi="Arial" w:cs="Arial"/>
                <w:sz w:val="24"/>
                <w:szCs w:val="24"/>
                <w:vertAlign w:val="superscript"/>
              </w:rPr>
              <w:t>3</w:t>
            </w:r>
            <w:r>
              <w:rPr>
                <w:rFonts w:ascii="Arial" w:hAnsi="Arial" w:cs="Arial"/>
                <w:sz w:val="24"/>
                <w:szCs w:val="24"/>
              </w:rPr>
              <w:t>/ч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0</w:t>
            </w:r>
            <w:r w:rsidR="00484E6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5</w:t>
            </w:r>
            <w:r w:rsidR="00484E6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484E6F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821" w:type="dxa"/>
            <w:shd w:val="clear" w:color="auto" w:fill="auto"/>
            <w:vAlign w:val="center"/>
          </w:tcPr>
          <w:p w:rsidR="00577FCD" w:rsidRPr="00FA4092" w:rsidRDefault="002759F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40</w:t>
            </w:r>
          </w:p>
        </w:tc>
        <w:tc>
          <w:tcPr>
            <w:tcW w:w="821" w:type="dxa"/>
            <w:shd w:val="clear" w:color="auto" w:fill="auto"/>
            <w:vAlign w:val="center"/>
          </w:tcPr>
          <w:p w:rsidR="00577FCD" w:rsidRPr="00FA4092" w:rsidRDefault="00484E6F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  <w:r w:rsidR="002759FD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38</w:t>
            </w:r>
            <w:r w:rsidR="00484E6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42</w:t>
            </w:r>
            <w:r w:rsidR="00484E6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484E6F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30</w:t>
            </w:r>
          </w:p>
        </w:tc>
        <w:tc>
          <w:tcPr>
            <w:tcW w:w="677" w:type="dxa"/>
            <w:shd w:val="clear" w:color="auto" w:fill="auto"/>
            <w:vAlign w:val="center"/>
          </w:tcPr>
          <w:p w:rsidR="00577FCD" w:rsidRPr="00FA4092" w:rsidRDefault="00484E6F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00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2</w:t>
            </w:r>
            <w:r w:rsidR="00484E6F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2759FD" w:rsidRPr="00FA4092" w:rsidTr="00737A19">
        <w:tc>
          <w:tcPr>
            <w:tcW w:w="1511" w:type="dxa"/>
            <w:shd w:val="clear" w:color="auto" w:fill="auto"/>
          </w:tcPr>
          <w:p w:rsidR="00577FCD" w:rsidRPr="00FA4092" w:rsidRDefault="00484E6F" w:rsidP="0039151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L</w:t>
            </w:r>
            <w:r w:rsidR="00577FCD" w:rsidRPr="00484E6F">
              <w:rPr>
                <w:rFonts w:ascii="Arial" w:hAnsi="Arial" w:cs="Arial"/>
                <w:i/>
                <w:sz w:val="24"/>
                <w:szCs w:val="24"/>
              </w:rPr>
              <w:t>,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>к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м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821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821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5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8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2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4</w:t>
            </w:r>
          </w:p>
        </w:tc>
        <w:tc>
          <w:tcPr>
            <w:tcW w:w="67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8</w:t>
            </w:r>
          </w:p>
        </w:tc>
      </w:tr>
      <w:tr w:rsidR="002759FD" w:rsidRPr="00FA4092" w:rsidTr="00737A19">
        <w:tc>
          <w:tcPr>
            <w:tcW w:w="1511" w:type="dxa"/>
            <w:shd w:val="clear" w:color="auto" w:fill="auto"/>
          </w:tcPr>
          <w:p w:rsidR="00577FCD" w:rsidRPr="002759FD" w:rsidRDefault="002510A3" w:rsidP="0039151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Z</w:t>
            </w:r>
            <w:proofErr w:type="spellStart"/>
            <w:r>
              <w:rPr>
                <w:rFonts w:ascii="Arial" w:hAnsi="Arial" w:cs="Arial"/>
                <w:sz w:val="24"/>
                <w:szCs w:val="24"/>
                <w:vertAlign w:val="subscript"/>
              </w:rPr>
              <w:t>вс</w:t>
            </w:r>
            <w:proofErr w:type="spellEnd"/>
            <w:r w:rsidR="002759FD">
              <w:rPr>
                <w:rFonts w:ascii="Arial" w:hAnsi="Arial" w:cs="Arial"/>
                <w:sz w:val="24"/>
                <w:szCs w:val="24"/>
              </w:rPr>
              <w:t>, м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577FCD" w:rsidRPr="00FA4092" w:rsidRDefault="002759FD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1,</w:t>
            </w:r>
            <w:r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2759FD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0,6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2759FD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2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8</w:t>
            </w:r>
          </w:p>
        </w:tc>
        <w:tc>
          <w:tcPr>
            <w:tcW w:w="821" w:type="dxa"/>
            <w:shd w:val="clear" w:color="auto" w:fill="auto"/>
            <w:vAlign w:val="center"/>
          </w:tcPr>
          <w:p w:rsidR="00577FCD" w:rsidRPr="00FA4092" w:rsidRDefault="002759FD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3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8</w:t>
            </w:r>
          </w:p>
        </w:tc>
        <w:tc>
          <w:tcPr>
            <w:tcW w:w="821" w:type="dxa"/>
            <w:shd w:val="clear" w:color="auto" w:fill="auto"/>
            <w:vAlign w:val="center"/>
          </w:tcPr>
          <w:p w:rsidR="00577FCD" w:rsidRPr="00FA4092" w:rsidRDefault="002759FD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1,2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2759FD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5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5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2759FD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4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7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2759FD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6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677" w:type="dxa"/>
            <w:shd w:val="clear" w:color="auto" w:fill="auto"/>
            <w:vAlign w:val="center"/>
          </w:tcPr>
          <w:p w:rsidR="00577FCD" w:rsidRPr="00FA4092" w:rsidRDefault="002759FD" w:rsidP="00737A1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  <w:r w:rsidR="00737A19">
              <w:rPr>
                <w:rFonts w:ascii="Arial" w:hAnsi="Arial" w:cs="Arial"/>
                <w:sz w:val="24"/>
                <w:szCs w:val="24"/>
              </w:rPr>
              <w:t>2</w:t>
            </w:r>
            <w:r w:rsidRPr="00FA4092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2759FD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2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2759FD" w:rsidRPr="00FA4092" w:rsidTr="00737A19">
        <w:tc>
          <w:tcPr>
            <w:tcW w:w="1511" w:type="dxa"/>
            <w:shd w:val="clear" w:color="auto" w:fill="auto"/>
          </w:tcPr>
          <w:p w:rsidR="00577FCD" w:rsidRPr="002759FD" w:rsidRDefault="002759FD" w:rsidP="0039151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Z</w:t>
            </w:r>
            <w:r>
              <w:rPr>
                <w:rFonts w:ascii="Arial" w:hAnsi="Arial" w:cs="Arial"/>
                <w:sz w:val="24"/>
                <w:szCs w:val="24"/>
                <w:vertAlign w:val="subscript"/>
              </w:rPr>
              <w:t>наг</w:t>
            </w:r>
            <w:r>
              <w:rPr>
                <w:rFonts w:ascii="Arial" w:hAnsi="Arial" w:cs="Arial"/>
                <w:sz w:val="24"/>
                <w:szCs w:val="24"/>
              </w:rPr>
              <w:t>, м</w:t>
            </w:r>
          </w:p>
        </w:tc>
        <w:tc>
          <w:tcPr>
            <w:tcW w:w="840" w:type="dxa"/>
            <w:shd w:val="clear" w:color="auto" w:fill="auto"/>
            <w:vAlign w:val="center"/>
          </w:tcPr>
          <w:p w:rsidR="00577FCD" w:rsidRPr="00FA4092" w:rsidRDefault="002759F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54</w:t>
            </w:r>
            <w:r>
              <w:rPr>
                <w:rFonts w:ascii="Arial" w:hAnsi="Arial" w:cs="Arial"/>
                <w:sz w:val="24"/>
                <w:szCs w:val="24"/>
              </w:rPr>
              <w:t>,2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2759F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4</w:t>
            </w:r>
            <w:r>
              <w:rPr>
                <w:rFonts w:ascii="Arial" w:hAnsi="Arial" w:cs="Arial"/>
                <w:sz w:val="24"/>
                <w:szCs w:val="24"/>
              </w:rPr>
              <w:t>3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3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2759F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30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3</w:t>
            </w:r>
          </w:p>
        </w:tc>
        <w:tc>
          <w:tcPr>
            <w:tcW w:w="821" w:type="dxa"/>
            <w:shd w:val="clear" w:color="auto" w:fill="auto"/>
            <w:vAlign w:val="center"/>
          </w:tcPr>
          <w:p w:rsidR="00577FCD" w:rsidRPr="00FA4092" w:rsidRDefault="002759FD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80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9</w:t>
            </w:r>
          </w:p>
        </w:tc>
        <w:tc>
          <w:tcPr>
            <w:tcW w:w="821" w:type="dxa"/>
            <w:shd w:val="clear" w:color="auto" w:fill="auto"/>
            <w:vAlign w:val="center"/>
          </w:tcPr>
          <w:p w:rsidR="00577FCD" w:rsidRPr="00FA4092" w:rsidRDefault="002759FD" w:rsidP="002759F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25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2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36</w:t>
            </w:r>
            <w:r w:rsidR="002759FD">
              <w:rPr>
                <w:rFonts w:ascii="Arial" w:hAnsi="Arial" w:cs="Arial"/>
                <w:sz w:val="24"/>
                <w:szCs w:val="24"/>
              </w:rPr>
              <w:t>0</w:t>
            </w:r>
            <w:r w:rsidRPr="00FA4092">
              <w:rPr>
                <w:rFonts w:ascii="Arial" w:hAnsi="Arial" w:cs="Arial"/>
                <w:sz w:val="24"/>
                <w:szCs w:val="24"/>
              </w:rPr>
              <w:t>,4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2759F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10,6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2759F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30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3</w:t>
            </w:r>
          </w:p>
        </w:tc>
        <w:tc>
          <w:tcPr>
            <w:tcW w:w="677" w:type="dxa"/>
            <w:shd w:val="clear" w:color="auto" w:fill="auto"/>
            <w:vAlign w:val="center"/>
          </w:tcPr>
          <w:p w:rsidR="00577FCD" w:rsidRPr="00FA4092" w:rsidRDefault="00577FC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4092">
              <w:rPr>
                <w:rFonts w:ascii="Arial" w:hAnsi="Arial" w:cs="Arial"/>
                <w:sz w:val="24"/>
                <w:szCs w:val="24"/>
              </w:rPr>
              <w:t>256</w:t>
            </w:r>
          </w:p>
        </w:tc>
        <w:tc>
          <w:tcPr>
            <w:tcW w:w="817" w:type="dxa"/>
            <w:shd w:val="clear" w:color="auto" w:fill="auto"/>
            <w:vAlign w:val="center"/>
          </w:tcPr>
          <w:p w:rsidR="00577FCD" w:rsidRPr="00FA4092" w:rsidRDefault="002759FD" w:rsidP="0039151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8</w:t>
            </w:r>
            <w:r>
              <w:rPr>
                <w:rFonts w:ascii="Arial" w:hAnsi="Arial" w:cs="Arial"/>
                <w:sz w:val="24"/>
                <w:szCs w:val="24"/>
              </w:rPr>
              <w:t>0</w:t>
            </w:r>
            <w:r w:rsidR="00577FCD" w:rsidRPr="00FA4092">
              <w:rPr>
                <w:rFonts w:ascii="Arial" w:hAnsi="Arial" w:cs="Arial"/>
                <w:sz w:val="24"/>
                <w:szCs w:val="24"/>
              </w:rPr>
              <w:t>,2</w:t>
            </w:r>
          </w:p>
        </w:tc>
      </w:tr>
    </w:tbl>
    <w:p w:rsidR="00577FCD" w:rsidRPr="00BA38B8" w:rsidRDefault="00577FCD" w:rsidP="00577FCD">
      <w:pPr>
        <w:tabs>
          <w:tab w:val="num" w:pos="0"/>
        </w:tabs>
        <w:ind w:firstLine="426"/>
        <w:jc w:val="both"/>
        <w:rPr>
          <w:rFonts w:ascii="Arial" w:hAnsi="Arial" w:cs="Arial"/>
          <w:sz w:val="28"/>
          <w:szCs w:val="28"/>
        </w:rPr>
      </w:pPr>
    </w:p>
    <w:p w:rsidR="00577FCD" w:rsidRDefault="00577FCD" w:rsidP="00577FCD">
      <w:pPr>
        <w:tabs>
          <w:tab w:val="num" w:pos="0"/>
        </w:tabs>
        <w:ind w:firstLine="426"/>
        <w:jc w:val="both"/>
        <w:rPr>
          <w:rFonts w:ascii="Arial" w:hAnsi="Arial" w:cs="Arial"/>
          <w:i/>
          <w:sz w:val="28"/>
          <w:szCs w:val="28"/>
        </w:rPr>
      </w:pPr>
      <w:r w:rsidRPr="00BA38B8">
        <w:rPr>
          <w:rFonts w:ascii="Arial" w:hAnsi="Arial" w:cs="Arial"/>
          <w:i/>
          <w:sz w:val="28"/>
          <w:szCs w:val="28"/>
        </w:rPr>
        <w:t>Указания к решению задачи.</w:t>
      </w:r>
    </w:p>
    <w:p w:rsidR="000D75AC" w:rsidRPr="00BA38B8" w:rsidRDefault="000D75AC" w:rsidP="00577FCD">
      <w:pPr>
        <w:tabs>
          <w:tab w:val="num" w:pos="0"/>
        </w:tabs>
        <w:ind w:firstLine="426"/>
        <w:jc w:val="both"/>
        <w:rPr>
          <w:rFonts w:ascii="Arial" w:hAnsi="Arial" w:cs="Arial"/>
          <w:i/>
          <w:sz w:val="28"/>
          <w:szCs w:val="28"/>
        </w:rPr>
      </w:pPr>
    </w:p>
    <w:p w:rsidR="005F4109" w:rsidRDefault="000D75AC" w:rsidP="005F4109">
      <w:pPr>
        <w:ind w:firstLine="567"/>
        <w:rPr>
          <w:rFonts w:ascii="Arial" w:hAnsi="Arial" w:cs="Arial"/>
          <w:sz w:val="28"/>
          <w:szCs w:val="28"/>
        </w:rPr>
      </w:pPr>
      <w:r w:rsidRPr="000D75AC">
        <w:rPr>
          <w:rFonts w:ascii="Arial" w:hAnsi="Arial" w:cs="Arial"/>
          <w:sz w:val="28"/>
          <w:szCs w:val="28"/>
        </w:rPr>
        <w:t>Рассчитать диаметр трубопровода</w:t>
      </w:r>
      <w:r>
        <w:rPr>
          <w:rFonts w:ascii="Arial" w:hAnsi="Arial" w:cs="Arial"/>
          <w:sz w:val="28"/>
          <w:szCs w:val="28"/>
        </w:rPr>
        <w:t>, приняв скорость движения нефт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продукта в пределах 1,5-2,0 м/с.</w:t>
      </w:r>
      <w:r w:rsidR="005F4109">
        <w:rPr>
          <w:rFonts w:ascii="Arial" w:hAnsi="Arial" w:cs="Arial"/>
          <w:sz w:val="28"/>
          <w:szCs w:val="28"/>
        </w:rPr>
        <w:t xml:space="preserve"> Определить режим движения жидкости, затем коэффициент шероховатости, потери напора в труб</w:t>
      </w:r>
      <w:r w:rsidR="005F4109">
        <w:rPr>
          <w:rFonts w:ascii="Arial" w:hAnsi="Arial" w:cs="Arial"/>
          <w:sz w:val="28"/>
          <w:szCs w:val="28"/>
        </w:rPr>
        <w:t>о</w:t>
      </w:r>
      <w:r w:rsidR="005F4109">
        <w:rPr>
          <w:rFonts w:ascii="Arial" w:hAnsi="Arial" w:cs="Arial"/>
          <w:sz w:val="28"/>
          <w:szCs w:val="28"/>
        </w:rPr>
        <w:t>проводе. Вычислить расчетный напор в трубопроводе при пропуске расчетной производительности.</w:t>
      </w:r>
    </w:p>
    <w:p w:rsidR="005F4109" w:rsidRDefault="005F4109" w:rsidP="005F4109">
      <w:pPr>
        <w:ind w:firstLine="567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о расчетному напору и подаче выбрать подходящий насос из </w:t>
      </w:r>
      <w:proofErr w:type="gramStart"/>
      <w:r>
        <w:rPr>
          <w:rFonts w:ascii="Arial" w:hAnsi="Arial" w:cs="Arial"/>
          <w:sz w:val="28"/>
          <w:szCs w:val="28"/>
        </w:rPr>
        <w:t>представленных</w:t>
      </w:r>
      <w:proofErr w:type="gramEnd"/>
      <w:r>
        <w:rPr>
          <w:rFonts w:ascii="Arial" w:hAnsi="Arial" w:cs="Arial"/>
          <w:sz w:val="28"/>
          <w:szCs w:val="28"/>
        </w:rPr>
        <w:t xml:space="preserve"> в приложении.</w:t>
      </w:r>
    </w:p>
    <w:p w:rsidR="005F4109" w:rsidRDefault="005F4109" w:rsidP="005F4109">
      <w:pPr>
        <w:ind w:firstLine="567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Задаваясь некоторыми значениями подачи насоса, определяется требуемый напор в трубопроводе и строится напорная характеристика трубопровода как в задаче 1.</w:t>
      </w:r>
    </w:p>
    <w:p w:rsidR="005F4109" w:rsidRDefault="005F4109" w:rsidP="005F4109">
      <w:pPr>
        <w:ind w:firstLine="567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 характеристику трубопровода наложить напорную характер</w:t>
      </w:r>
      <w:r>
        <w:rPr>
          <w:rFonts w:ascii="Arial" w:hAnsi="Arial" w:cs="Arial"/>
          <w:sz w:val="28"/>
          <w:szCs w:val="28"/>
        </w:rPr>
        <w:t>и</w:t>
      </w:r>
      <w:r>
        <w:rPr>
          <w:rFonts w:ascii="Arial" w:hAnsi="Arial" w:cs="Arial"/>
          <w:sz w:val="28"/>
          <w:szCs w:val="28"/>
        </w:rPr>
        <w:t>стику выбранного насоса из приложения. Определить положение р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бочей точки и рабочие параметры насоса.</w:t>
      </w:r>
    </w:p>
    <w:p w:rsidR="005F4109" w:rsidRPr="000D75AC" w:rsidRDefault="005F4109" w:rsidP="005F4109">
      <w:pPr>
        <w:ind w:firstLine="567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Сопоставить рабочие параметры насоса </w:t>
      </w:r>
      <w:proofErr w:type="gramStart"/>
      <w:r>
        <w:rPr>
          <w:rFonts w:ascii="Arial" w:hAnsi="Arial" w:cs="Arial"/>
          <w:sz w:val="28"/>
          <w:szCs w:val="28"/>
        </w:rPr>
        <w:t>с</w:t>
      </w:r>
      <w:proofErr w:type="gramEnd"/>
      <w:r>
        <w:rPr>
          <w:rFonts w:ascii="Arial" w:hAnsi="Arial" w:cs="Arial"/>
          <w:sz w:val="28"/>
          <w:szCs w:val="28"/>
        </w:rPr>
        <w:t xml:space="preserve"> </w:t>
      </w:r>
      <w:proofErr w:type="gramStart"/>
      <w:r>
        <w:rPr>
          <w:rFonts w:ascii="Arial" w:hAnsi="Arial" w:cs="Arial"/>
          <w:sz w:val="28"/>
          <w:szCs w:val="28"/>
        </w:rPr>
        <w:t>расчетными</w:t>
      </w:r>
      <w:proofErr w:type="gramEnd"/>
      <w:r>
        <w:rPr>
          <w:rFonts w:ascii="Arial" w:hAnsi="Arial" w:cs="Arial"/>
          <w:sz w:val="28"/>
          <w:szCs w:val="28"/>
        </w:rPr>
        <w:t xml:space="preserve"> и сделать вывод</w:t>
      </w:r>
      <w:r w:rsidR="00A42DEE">
        <w:rPr>
          <w:rFonts w:ascii="Arial" w:hAnsi="Arial" w:cs="Arial"/>
          <w:sz w:val="28"/>
          <w:szCs w:val="28"/>
        </w:rPr>
        <w:t xml:space="preserve"> о необходимости регулировки насоса путем срезки диаметра. В случае такой необходимости рассчитать диаметр обточенного рабоч</w:t>
      </w:r>
      <w:r w:rsidR="00A42DEE">
        <w:rPr>
          <w:rFonts w:ascii="Arial" w:hAnsi="Arial" w:cs="Arial"/>
          <w:sz w:val="28"/>
          <w:szCs w:val="28"/>
        </w:rPr>
        <w:t>е</w:t>
      </w:r>
      <w:r w:rsidR="00A42DEE">
        <w:rPr>
          <w:rFonts w:ascii="Arial" w:hAnsi="Arial" w:cs="Arial"/>
          <w:sz w:val="28"/>
          <w:szCs w:val="28"/>
        </w:rPr>
        <w:t>го колеса.</w:t>
      </w:r>
    </w:p>
    <w:p w:rsidR="008F3536" w:rsidRPr="000D75AC" w:rsidRDefault="008F3536">
      <w:pPr>
        <w:rPr>
          <w:rFonts w:ascii="Arial" w:hAnsi="Arial" w:cs="Arial"/>
          <w:sz w:val="28"/>
          <w:szCs w:val="28"/>
        </w:rPr>
      </w:pPr>
    </w:p>
    <w:p w:rsidR="008F3536" w:rsidRPr="000D75AC" w:rsidRDefault="008F3536"/>
    <w:p w:rsidR="008F3536" w:rsidRPr="000D75AC" w:rsidRDefault="008F3536"/>
    <w:p w:rsidR="008F3536" w:rsidRPr="000D75AC" w:rsidRDefault="008F3536"/>
    <w:p w:rsidR="008F3536" w:rsidRPr="000D75AC" w:rsidRDefault="008F3536"/>
    <w:p w:rsidR="008F3536" w:rsidRPr="000D75AC" w:rsidRDefault="008F3536"/>
    <w:p w:rsidR="008F3536" w:rsidRPr="000D75AC" w:rsidRDefault="008F3536"/>
    <w:p w:rsidR="008F3536" w:rsidRPr="000D75AC" w:rsidRDefault="008F3536"/>
    <w:p w:rsidR="008F3536" w:rsidRPr="000D75AC" w:rsidRDefault="008F3536"/>
    <w:p w:rsidR="008F3536" w:rsidRPr="000D75AC" w:rsidRDefault="008F3536"/>
    <w:p w:rsidR="008F3536" w:rsidRPr="000D75AC" w:rsidRDefault="008F3536"/>
    <w:p w:rsidR="008F3536" w:rsidRPr="000D75AC" w:rsidRDefault="008F3536"/>
    <w:p w:rsidR="008F3536" w:rsidRPr="000D75AC" w:rsidRDefault="008F3536"/>
    <w:p w:rsidR="008F3536" w:rsidRPr="000D75AC" w:rsidRDefault="008F3536"/>
    <w:p w:rsidR="008F3536" w:rsidRPr="000D75AC" w:rsidRDefault="008F3536"/>
    <w:p w:rsidR="008F3536" w:rsidRDefault="008F3536"/>
    <w:p w:rsidR="00A42DEE" w:rsidRDefault="00A42DEE"/>
    <w:p w:rsidR="00A42DEE" w:rsidRDefault="00A42DEE"/>
    <w:p w:rsidR="00A42DEE" w:rsidRDefault="00A42DEE"/>
    <w:p w:rsidR="00A42DEE" w:rsidRDefault="00A42DEE"/>
    <w:p w:rsidR="00A42DEE" w:rsidRDefault="00A42DEE"/>
    <w:p w:rsidR="00A42DEE" w:rsidRPr="00A42DEE" w:rsidRDefault="00A42DEE" w:rsidP="00A42DEE">
      <w:pPr>
        <w:jc w:val="right"/>
        <w:rPr>
          <w:rFonts w:ascii="Arial" w:hAnsi="Arial" w:cs="Arial"/>
          <w:sz w:val="28"/>
          <w:szCs w:val="28"/>
        </w:rPr>
      </w:pPr>
      <w:r w:rsidRPr="00A42DEE">
        <w:rPr>
          <w:rFonts w:ascii="Arial" w:hAnsi="Arial" w:cs="Arial"/>
          <w:sz w:val="28"/>
          <w:szCs w:val="28"/>
        </w:rPr>
        <w:lastRenderedPageBreak/>
        <w:t>ПРИЛОЖЕНИЕ</w:t>
      </w:r>
    </w:p>
    <w:p w:rsidR="008F3536" w:rsidRDefault="008F3536">
      <w:pPr>
        <w:rPr>
          <w:lang w:val="en-US"/>
        </w:rPr>
      </w:pPr>
      <w:r w:rsidRPr="008F3536">
        <w:rPr>
          <w:noProof/>
        </w:rPr>
        <w:drawing>
          <wp:inline distT="0" distB="0" distL="0" distR="0">
            <wp:extent cx="6301953" cy="4307962"/>
            <wp:effectExtent l="19050" t="0" r="3597" b="0"/>
            <wp:docPr id="20" name="Рисунок 8" descr="ГПА121 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ГПА121 003.jpg"/>
                    <pic:cNvPicPr/>
                  </pic:nvPicPr>
                  <pic:blipFill>
                    <a:blip r:embed="rId6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07425" cy="4311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3536" w:rsidRPr="008F3536" w:rsidRDefault="008F3536">
      <w:pPr>
        <w:rPr>
          <w:lang w:val="en-US"/>
        </w:rPr>
      </w:pPr>
      <w:r w:rsidRPr="008F3536">
        <w:rPr>
          <w:noProof/>
        </w:rPr>
        <w:drawing>
          <wp:inline distT="0" distB="0" distL="0" distR="0">
            <wp:extent cx="5671185" cy="3899205"/>
            <wp:effectExtent l="19050" t="0" r="5715" b="0"/>
            <wp:docPr id="21" name="Рисунок 11" descr="ГПА121 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ГПА121 005.jpg"/>
                    <pic:cNvPicPr/>
                  </pic:nvPicPr>
                  <pic:blipFill>
                    <a:blip r:embed="rId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89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F3536" w:rsidRPr="008F3536" w:rsidSect="00CD4552">
      <w:pgSz w:w="11907" w:h="16839" w:code="9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6D2095"/>
    <w:multiLevelType w:val="hybridMultilevel"/>
    <w:tmpl w:val="B172F97C"/>
    <w:lvl w:ilvl="0" w:tplc="D8D29EC0">
      <w:start w:val="1"/>
      <w:numFmt w:val="decimal"/>
      <w:lvlText w:val="%1."/>
      <w:lvlJc w:val="left"/>
      <w:pPr>
        <w:tabs>
          <w:tab w:val="num" w:pos="1190"/>
        </w:tabs>
        <w:ind w:left="1190" w:hanging="7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1">
    <w:nsid w:val="66760D5D"/>
    <w:multiLevelType w:val="hybridMultilevel"/>
    <w:tmpl w:val="2920102A"/>
    <w:lvl w:ilvl="0" w:tplc="3D4CE23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7"/>
  <w:proofState w:spelling="clean" w:grammar="clean"/>
  <w:defaultTabStop w:val="708"/>
  <w:autoHyphenation/>
  <w:drawingGridHorizontalSpacing w:val="100"/>
  <w:displayHorizontalDrawingGridEvery w:val="2"/>
  <w:characterSpacingControl w:val="doNotCompress"/>
  <w:compat/>
  <w:rsids>
    <w:rsidRoot w:val="00CD4552"/>
    <w:rsid w:val="00000ACB"/>
    <w:rsid w:val="000011BC"/>
    <w:rsid w:val="000014EA"/>
    <w:rsid w:val="00001AF8"/>
    <w:rsid w:val="0000233D"/>
    <w:rsid w:val="000026CD"/>
    <w:rsid w:val="00002F25"/>
    <w:rsid w:val="000034A3"/>
    <w:rsid w:val="00003D28"/>
    <w:rsid w:val="0000405E"/>
    <w:rsid w:val="000049FA"/>
    <w:rsid w:val="00004A3F"/>
    <w:rsid w:val="00004CF3"/>
    <w:rsid w:val="0000550A"/>
    <w:rsid w:val="00005BE1"/>
    <w:rsid w:val="0000637F"/>
    <w:rsid w:val="00007078"/>
    <w:rsid w:val="00007A15"/>
    <w:rsid w:val="000103FF"/>
    <w:rsid w:val="00011D19"/>
    <w:rsid w:val="00011F96"/>
    <w:rsid w:val="00013205"/>
    <w:rsid w:val="00013A15"/>
    <w:rsid w:val="0001482C"/>
    <w:rsid w:val="000168D7"/>
    <w:rsid w:val="00016AEE"/>
    <w:rsid w:val="00016CF1"/>
    <w:rsid w:val="0001738B"/>
    <w:rsid w:val="0001797C"/>
    <w:rsid w:val="0002021F"/>
    <w:rsid w:val="0002184D"/>
    <w:rsid w:val="00021888"/>
    <w:rsid w:val="00023A3B"/>
    <w:rsid w:val="000243B0"/>
    <w:rsid w:val="000256F2"/>
    <w:rsid w:val="00026A4B"/>
    <w:rsid w:val="00026FDC"/>
    <w:rsid w:val="00027262"/>
    <w:rsid w:val="00027552"/>
    <w:rsid w:val="000276C9"/>
    <w:rsid w:val="00027C6E"/>
    <w:rsid w:val="00030022"/>
    <w:rsid w:val="000302FF"/>
    <w:rsid w:val="000310CF"/>
    <w:rsid w:val="00032011"/>
    <w:rsid w:val="00032166"/>
    <w:rsid w:val="00033383"/>
    <w:rsid w:val="00034230"/>
    <w:rsid w:val="000350A1"/>
    <w:rsid w:val="00035866"/>
    <w:rsid w:val="00036303"/>
    <w:rsid w:val="000371D4"/>
    <w:rsid w:val="000401FE"/>
    <w:rsid w:val="00040318"/>
    <w:rsid w:val="000404CA"/>
    <w:rsid w:val="000407D7"/>
    <w:rsid w:val="00041B21"/>
    <w:rsid w:val="00041DA3"/>
    <w:rsid w:val="000421CB"/>
    <w:rsid w:val="00042F31"/>
    <w:rsid w:val="000444FD"/>
    <w:rsid w:val="000453B1"/>
    <w:rsid w:val="00045C14"/>
    <w:rsid w:val="00047FBF"/>
    <w:rsid w:val="00050701"/>
    <w:rsid w:val="00050788"/>
    <w:rsid w:val="000509A8"/>
    <w:rsid w:val="000514B9"/>
    <w:rsid w:val="000517D4"/>
    <w:rsid w:val="00051A95"/>
    <w:rsid w:val="00053E5A"/>
    <w:rsid w:val="00053F20"/>
    <w:rsid w:val="00053F8C"/>
    <w:rsid w:val="00054F4D"/>
    <w:rsid w:val="00055157"/>
    <w:rsid w:val="000552C3"/>
    <w:rsid w:val="00055362"/>
    <w:rsid w:val="00055600"/>
    <w:rsid w:val="00056CA5"/>
    <w:rsid w:val="000573C0"/>
    <w:rsid w:val="00057575"/>
    <w:rsid w:val="000600EA"/>
    <w:rsid w:val="000601CB"/>
    <w:rsid w:val="00062960"/>
    <w:rsid w:val="00062B58"/>
    <w:rsid w:val="00063E16"/>
    <w:rsid w:val="0006408A"/>
    <w:rsid w:val="00064BBF"/>
    <w:rsid w:val="000667D4"/>
    <w:rsid w:val="000668B8"/>
    <w:rsid w:val="000673B0"/>
    <w:rsid w:val="00070E81"/>
    <w:rsid w:val="00071A47"/>
    <w:rsid w:val="00071CBF"/>
    <w:rsid w:val="0007261C"/>
    <w:rsid w:val="000726DB"/>
    <w:rsid w:val="00072C36"/>
    <w:rsid w:val="00073209"/>
    <w:rsid w:val="00074AC9"/>
    <w:rsid w:val="00075B1A"/>
    <w:rsid w:val="00075B80"/>
    <w:rsid w:val="0007623F"/>
    <w:rsid w:val="000769F8"/>
    <w:rsid w:val="0007710E"/>
    <w:rsid w:val="00077272"/>
    <w:rsid w:val="00077E80"/>
    <w:rsid w:val="00081089"/>
    <w:rsid w:val="00081A8B"/>
    <w:rsid w:val="00083233"/>
    <w:rsid w:val="00084AFA"/>
    <w:rsid w:val="00084C23"/>
    <w:rsid w:val="0008534C"/>
    <w:rsid w:val="000853A1"/>
    <w:rsid w:val="00085861"/>
    <w:rsid w:val="0008673B"/>
    <w:rsid w:val="00086742"/>
    <w:rsid w:val="0008757B"/>
    <w:rsid w:val="000876F5"/>
    <w:rsid w:val="00087BBA"/>
    <w:rsid w:val="000927A3"/>
    <w:rsid w:val="00092DA9"/>
    <w:rsid w:val="00093289"/>
    <w:rsid w:val="0009342F"/>
    <w:rsid w:val="00093596"/>
    <w:rsid w:val="00093B7D"/>
    <w:rsid w:val="000943AC"/>
    <w:rsid w:val="000948E4"/>
    <w:rsid w:val="00096187"/>
    <w:rsid w:val="000968C4"/>
    <w:rsid w:val="00097CD3"/>
    <w:rsid w:val="000A0078"/>
    <w:rsid w:val="000A0151"/>
    <w:rsid w:val="000A0936"/>
    <w:rsid w:val="000A1FDE"/>
    <w:rsid w:val="000A2BA5"/>
    <w:rsid w:val="000A30E4"/>
    <w:rsid w:val="000A46A8"/>
    <w:rsid w:val="000A50BE"/>
    <w:rsid w:val="000A52E2"/>
    <w:rsid w:val="000A542A"/>
    <w:rsid w:val="000A5859"/>
    <w:rsid w:val="000A5BDB"/>
    <w:rsid w:val="000A5CD3"/>
    <w:rsid w:val="000A5F0F"/>
    <w:rsid w:val="000A65D1"/>
    <w:rsid w:val="000A6A0B"/>
    <w:rsid w:val="000A6E8E"/>
    <w:rsid w:val="000A7269"/>
    <w:rsid w:val="000A7389"/>
    <w:rsid w:val="000B1604"/>
    <w:rsid w:val="000B1708"/>
    <w:rsid w:val="000B2025"/>
    <w:rsid w:val="000B204D"/>
    <w:rsid w:val="000B2600"/>
    <w:rsid w:val="000B36E1"/>
    <w:rsid w:val="000B4BBD"/>
    <w:rsid w:val="000B533B"/>
    <w:rsid w:val="000B5E07"/>
    <w:rsid w:val="000B6123"/>
    <w:rsid w:val="000B6253"/>
    <w:rsid w:val="000B6392"/>
    <w:rsid w:val="000B6B8B"/>
    <w:rsid w:val="000B6D8F"/>
    <w:rsid w:val="000B75B2"/>
    <w:rsid w:val="000B7E4B"/>
    <w:rsid w:val="000C01CC"/>
    <w:rsid w:val="000C0CC0"/>
    <w:rsid w:val="000C1209"/>
    <w:rsid w:val="000C12AA"/>
    <w:rsid w:val="000C19B1"/>
    <w:rsid w:val="000C211E"/>
    <w:rsid w:val="000C28A1"/>
    <w:rsid w:val="000C3273"/>
    <w:rsid w:val="000C3404"/>
    <w:rsid w:val="000C3CE6"/>
    <w:rsid w:val="000C4506"/>
    <w:rsid w:val="000C4A50"/>
    <w:rsid w:val="000C4CFE"/>
    <w:rsid w:val="000C4DF2"/>
    <w:rsid w:val="000C50FA"/>
    <w:rsid w:val="000C5384"/>
    <w:rsid w:val="000C54EE"/>
    <w:rsid w:val="000C58BD"/>
    <w:rsid w:val="000C5E59"/>
    <w:rsid w:val="000C5EC2"/>
    <w:rsid w:val="000C6238"/>
    <w:rsid w:val="000C68A5"/>
    <w:rsid w:val="000D1BF4"/>
    <w:rsid w:val="000D6731"/>
    <w:rsid w:val="000D68FB"/>
    <w:rsid w:val="000D75AC"/>
    <w:rsid w:val="000D7D67"/>
    <w:rsid w:val="000E106F"/>
    <w:rsid w:val="000E226F"/>
    <w:rsid w:val="000E259C"/>
    <w:rsid w:val="000E29FC"/>
    <w:rsid w:val="000E2D86"/>
    <w:rsid w:val="000E2E5A"/>
    <w:rsid w:val="000E3F92"/>
    <w:rsid w:val="000E44BA"/>
    <w:rsid w:val="000E4D80"/>
    <w:rsid w:val="000E5388"/>
    <w:rsid w:val="000E5EF8"/>
    <w:rsid w:val="000E66E7"/>
    <w:rsid w:val="000E6ED0"/>
    <w:rsid w:val="000E7664"/>
    <w:rsid w:val="000F0453"/>
    <w:rsid w:val="000F07D9"/>
    <w:rsid w:val="000F1070"/>
    <w:rsid w:val="000F1899"/>
    <w:rsid w:val="000F258B"/>
    <w:rsid w:val="000F2EC9"/>
    <w:rsid w:val="000F36C6"/>
    <w:rsid w:val="000F43DB"/>
    <w:rsid w:val="000F4CAA"/>
    <w:rsid w:val="000F57E7"/>
    <w:rsid w:val="000F5FFB"/>
    <w:rsid w:val="000F6F31"/>
    <w:rsid w:val="000F78EB"/>
    <w:rsid w:val="00101468"/>
    <w:rsid w:val="00101A4F"/>
    <w:rsid w:val="00102222"/>
    <w:rsid w:val="00102BD0"/>
    <w:rsid w:val="001046C3"/>
    <w:rsid w:val="00104DC8"/>
    <w:rsid w:val="001053F4"/>
    <w:rsid w:val="001060CB"/>
    <w:rsid w:val="00106124"/>
    <w:rsid w:val="00106CAE"/>
    <w:rsid w:val="00107F23"/>
    <w:rsid w:val="00110596"/>
    <w:rsid w:val="00110EEF"/>
    <w:rsid w:val="001111B6"/>
    <w:rsid w:val="00111FC0"/>
    <w:rsid w:val="0011208F"/>
    <w:rsid w:val="001125E2"/>
    <w:rsid w:val="00112705"/>
    <w:rsid w:val="0011295B"/>
    <w:rsid w:val="00112C88"/>
    <w:rsid w:val="00113407"/>
    <w:rsid w:val="00113487"/>
    <w:rsid w:val="00113D2D"/>
    <w:rsid w:val="00113E6C"/>
    <w:rsid w:val="00113F73"/>
    <w:rsid w:val="0011425C"/>
    <w:rsid w:val="00116185"/>
    <w:rsid w:val="00117474"/>
    <w:rsid w:val="00117CA6"/>
    <w:rsid w:val="001204BB"/>
    <w:rsid w:val="001204FF"/>
    <w:rsid w:val="001209F5"/>
    <w:rsid w:val="00120D38"/>
    <w:rsid w:val="00120EE5"/>
    <w:rsid w:val="00120FC7"/>
    <w:rsid w:val="00121228"/>
    <w:rsid w:val="0012274F"/>
    <w:rsid w:val="00122823"/>
    <w:rsid w:val="00124400"/>
    <w:rsid w:val="00125955"/>
    <w:rsid w:val="00126384"/>
    <w:rsid w:val="001265B4"/>
    <w:rsid w:val="0012660F"/>
    <w:rsid w:val="001275D0"/>
    <w:rsid w:val="00127955"/>
    <w:rsid w:val="0012798B"/>
    <w:rsid w:val="0013091A"/>
    <w:rsid w:val="0013190A"/>
    <w:rsid w:val="00132558"/>
    <w:rsid w:val="001325CA"/>
    <w:rsid w:val="00133678"/>
    <w:rsid w:val="001344CC"/>
    <w:rsid w:val="00134515"/>
    <w:rsid w:val="0013489A"/>
    <w:rsid w:val="001350F2"/>
    <w:rsid w:val="0013518C"/>
    <w:rsid w:val="00135672"/>
    <w:rsid w:val="00135734"/>
    <w:rsid w:val="001357DB"/>
    <w:rsid w:val="001359FC"/>
    <w:rsid w:val="00136F1E"/>
    <w:rsid w:val="00140BA6"/>
    <w:rsid w:val="00140D93"/>
    <w:rsid w:val="0014147B"/>
    <w:rsid w:val="00141E94"/>
    <w:rsid w:val="00142179"/>
    <w:rsid w:val="0014246F"/>
    <w:rsid w:val="00142CF2"/>
    <w:rsid w:val="001430EA"/>
    <w:rsid w:val="00143571"/>
    <w:rsid w:val="001435C7"/>
    <w:rsid w:val="00143913"/>
    <w:rsid w:val="0014404F"/>
    <w:rsid w:val="00144DA9"/>
    <w:rsid w:val="00144EE7"/>
    <w:rsid w:val="00145272"/>
    <w:rsid w:val="00145280"/>
    <w:rsid w:val="001452E0"/>
    <w:rsid w:val="001454A8"/>
    <w:rsid w:val="00145825"/>
    <w:rsid w:val="00145DB1"/>
    <w:rsid w:val="0014617B"/>
    <w:rsid w:val="00146779"/>
    <w:rsid w:val="0014731E"/>
    <w:rsid w:val="00147568"/>
    <w:rsid w:val="00147954"/>
    <w:rsid w:val="00147E24"/>
    <w:rsid w:val="0015246E"/>
    <w:rsid w:val="00152776"/>
    <w:rsid w:val="00152998"/>
    <w:rsid w:val="00152C9E"/>
    <w:rsid w:val="001532EB"/>
    <w:rsid w:val="00154CA9"/>
    <w:rsid w:val="00155074"/>
    <w:rsid w:val="001550E4"/>
    <w:rsid w:val="00155465"/>
    <w:rsid w:val="001556DA"/>
    <w:rsid w:val="00155739"/>
    <w:rsid w:val="00155B18"/>
    <w:rsid w:val="00156177"/>
    <w:rsid w:val="001561A6"/>
    <w:rsid w:val="001561F6"/>
    <w:rsid w:val="001567D1"/>
    <w:rsid w:val="00157139"/>
    <w:rsid w:val="00157520"/>
    <w:rsid w:val="001578F3"/>
    <w:rsid w:val="00160790"/>
    <w:rsid w:val="00160EA1"/>
    <w:rsid w:val="00161CD9"/>
    <w:rsid w:val="001628A0"/>
    <w:rsid w:val="0016304F"/>
    <w:rsid w:val="001657F1"/>
    <w:rsid w:val="001658B2"/>
    <w:rsid w:val="0016599F"/>
    <w:rsid w:val="00166355"/>
    <w:rsid w:val="00166E6D"/>
    <w:rsid w:val="00166F14"/>
    <w:rsid w:val="001670C5"/>
    <w:rsid w:val="0017007F"/>
    <w:rsid w:val="00170596"/>
    <w:rsid w:val="0017070B"/>
    <w:rsid w:val="00171242"/>
    <w:rsid w:val="001724B9"/>
    <w:rsid w:val="001727B4"/>
    <w:rsid w:val="00172DC9"/>
    <w:rsid w:val="00173060"/>
    <w:rsid w:val="0017315B"/>
    <w:rsid w:val="00173BF2"/>
    <w:rsid w:val="00174355"/>
    <w:rsid w:val="00174A11"/>
    <w:rsid w:val="001761F9"/>
    <w:rsid w:val="0018076F"/>
    <w:rsid w:val="00180A1A"/>
    <w:rsid w:val="00180CDB"/>
    <w:rsid w:val="00182459"/>
    <w:rsid w:val="0018247D"/>
    <w:rsid w:val="001825DC"/>
    <w:rsid w:val="001828F1"/>
    <w:rsid w:val="001830B5"/>
    <w:rsid w:val="001831EE"/>
    <w:rsid w:val="001838ED"/>
    <w:rsid w:val="00184565"/>
    <w:rsid w:val="001846E4"/>
    <w:rsid w:val="0018556D"/>
    <w:rsid w:val="0018639C"/>
    <w:rsid w:val="001866D2"/>
    <w:rsid w:val="001875D6"/>
    <w:rsid w:val="00187C8F"/>
    <w:rsid w:val="00190B81"/>
    <w:rsid w:val="001911F2"/>
    <w:rsid w:val="001917B5"/>
    <w:rsid w:val="00191F2D"/>
    <w:rsid w:val="001921F2"/>
    <w:rsid w:val="00192F24"/>
    <w:rsid w:val="001938D4"/>
    <w:rsid w:val="00193D7C"/>
    <w:rsid w:val="001940BA"/>
    <w:rsid w:val="001943D9"/>
    <w:rsid w:val="001946A4"/>
    <w:rsid w:val="00194AE5"/>
    <w:rsid w:val="001955D3"/>
    <w:rsid w:val="00195EC7"/>
    <w:rsid w:val="001974C1"/>
    <w:rsid w:val="00197A17"/>
    <w:rsid w:val="001A096B"/>
    <w:rsid w:val="001A269C"/>
    <w:rsid w:val="001A270F"/>
    <w:rsid w:val="001A2B55"/>
    <w:rsid w:val="001A59D8"/>
    <w:rsid w:val="001A5AC9"/>
    <w:rsid w:val="001A629C"/>
    <w:rsid w:val="001A6A4E"/>
    <w:rsid w:val="001A742F"/>
    <w:rsid w:val="001A7543"/>
    <w:rsid w:val="001A7AD5"/>
    <w:rsid w:val="001B0163"/>
    <w:rsid w:val="001B0DB4"/>
    <w:rsid w:val="001B11C4"/>
    <w:rsid w:val="001B12D2"/>
    <w:rsid w:val="001B14B2"/>
    <w:rsid w:val="001B1C12"/>
    <w:rsid w:val="001B209F"/>
    <w:rsid w:val="001B2B14"/>
    <w:rsid w:val="001B3639"/>
    <w:rsid w:val="001B466F"/>
    <w:rsid w:val="001B5400"/>
    <w:rsid w:val="001B5E6A"/>
    <w:rsid w:val="001C0228"/>
    <w:rsid w:val="001C25F8"/>
    <w:rsid w:val="001C2911"/>
    <w:rsid w:val="001C31B6"/>
    <w:rsid w:val="001C340B"/>
    <w:rsid w:val="001C3462"/>
    <w:rsid w:val="001C3CFE"/>
    <w:rsid w:val="001C3E27"/>
    <w:rsid w:val="001C3EFB"/>
    <w:rsid w:val="001C4716"/>
    <w:rsid w:val="001C4A47"/>
    <w:rsid w:val="001C5272"/>
    <w:rsid w:val="001C5CD9"/>
    <w:rsid w:val="001C7F9C"/>
    <w:rsid w:val="001D0DCF"/>
    <w:rsid w:val="001D12CB"/>
    <w:rsid w:val="001D1F78"/>
    <w:rsid w:val="001D20F7"/>
    <w:rsid w:val="001D217C"/>
    <w:rsid w:val="001D281F"/>
    <w:rsid w:val="001D2B95"/>
    <w:rsid w:val="001D37BD"/>
    <w:rsid w:val="001D398C"/>
    <w:rsid w:val="001D3AB6"/>
    <w:rsid w:val="001D3AFC"/>
    <w:rsid w:val="001D3E77"/>
    <w:rsid w:val="001D4E96"/>
    <w:rsid w:val="001D500A"/>
    <w:rsid w:val="001D5970"/>
    <w:rsid w:val="001D5B70"/>
    <w:rsid w:val="001D5BAD"/>
    <w:rsid w:val="001D5DC9"/>
    <w:rsid w:val="001D6644"/>
    <w:rsid w:val="001D6C46"/>
    <w:rsid w:val="001D73A9"/>
    <w:rsid w:val="001D773A"/>
    <w:rsid w:val="001E00D1"/>
    <w:rsid w:val="001E0193"/>
    <w:rsid w:val="001E10A1"/>
    <w:rsid w:val="001E140B"/>
    <w:rsid w:val="001E2191"/>
    <w:rsid w:val="001E3671"/>
    <w:rsid w:val="001E39FA"/>
    <w:rsid w:val="001E3B01"/>
    <w:rsid w:val="001E3EBE"/>
    <w:rsid w:val="001E43B2"/>
    <w:rsid w:val="001E4696"/>
    <w:rsid w:val="001E4A41"/>
    <w:rsid w:val="001E572F"/>
    <w:rsid w:val="001E5A02"/>
    <w:rsid w:val="001E6159"/>
    <w:rsid w:val="001E7853"/>
    <w:rsid w:val="001E7D6E"/>
    <w:rsid w:val="001F04EB"/>
    <w:rsid w:val="001F07A8"/>
    <w:rsid w:val="001F0E30"/>
    <w:rsid w:val="001F16F9"/>
    <w:rsid w:val="001F173B"/>
    <w:rsid w:val="001F19DD"/>
    <w:rsid w:val="001F214F"/>
    <w:rsid w:val="001F264B"/>
    <w:rsid w:val="001F2798"/>
    <w:rsid w:val="001F33F4"/>
    <w:rsid w:val="001F3736"/>
    <w:rsid w:val="001F37CA"/>
    <w:rsid w:val="001F4011"/>
    <w:rsid w:val="001F416A"/>
    <w:rsid w:val="001F421A"/>
    <w:rsid w:val="001F456C"/>
    <w:rsid w:val="001F4737"/>
    <w:rsid w:val="001F48B7"/>
    <w:rsid w:val="001F4C98"/>
    <w:rsid w:val="001F5046"/>
    <w:rsid w:val="001F5A0F"/>
    <w:rsid w:val="001F5E1F"/>
    <w:rsid w:val="001F6938"/>
    <w:rsid w:val="002001DF"/>
    <w:rsid w:val="002007C1"/>
    <w:rsid w:val="0020105B"/>
    <w:rsid w:val="002011BC"/>
    <w:rsid w:val="0020312F"/>
    <w:rsid w:val="002033BA"/>
    <w:rsid w:val="00203446"/>
    <w:rsid w:val="00203BF5"/>
    <w:rsid w:val="002046AD"/>
    <w:rsid w:val="00204E4D"/>
    <w:rsid w:val="00205151"/>
    <w:rsid w:val="002052AD"/>
    <w:rsid w:val="0020558C"/>
    <w:rsid w:val="00205677"/>
    <w:rsid w:val="00205827"/>
    <w:rsid w:val="002063BD"/>
    <w:rsid w:val="00206C81"/>
    <w:rsid w:val="00206E8C"/>
    <w:rsid w:val="002101B3"/>
    <w:rsid w:val="0021123C"/>
    <w:rsid w:val="0021133F"/>
    <w:rsid w:val="0021184C"/>
    <w:rsid w:val="00212A27"/>
    <w:rsid w:val="00212D80"/>
    <w:rsid w:val="002130CB"/>
    <w:rsid w:val="00213955"/>
    <w:rsid w:val="00213AC2"/>
    <w:rsid w:val="00213FD2"/>
    <w:rsid w:val="002146B3"/>
    <w:rsid w:val="002147EC"/>
    <w:rsid w:val="002155A1"/>
    <w:rsid w:val="002158C0"/>
    <w:rsid w:val="00215BB2"/>
    <w:rsid w:val="00215C62"/>
    <w:rsid w:val="0021639F"/>
    <w:rsid w:val="002173E1"/>
    <w:rsid w:val="002174F7"/>
    <w:rsid w:val="00217D37"/>
    <w:rsid w:val="00221205"/>
    <w:rsid w:val="00221504"/>
    <w:rsid w:val="002229A8"/>
    <w:rsid w:val="002231FF"/>
    <w:rsid w:val="002236BF"/>
    <w:rsid w:val="0022397F"/>
    <w:rsid w:val="00224967"/>
    <w:rsid w:val="00224B87"/>
    <w:rsid w:val="0022501F"/>
    <w:rsid w:val="00225685"/>
    <w:rsid w:val="00225EAA"/>
    <w:rsid w:val="00225F2A"/>
    <w:rsid w:val="002263E6"/>
    <w:rsid w:val="0022655B"/>
    <w:rsid w:val="00230ADB"/>
    <w:rsid w:val="002317AA"/>
    <w:rsid w:val="002318EC"/>
    <w:rsid w:val="00231BE5"/>
    <w:rsid w:val="0023206E"/>
    <w:rsid w:val="00232E98"/>
    <w:rsid w:val="00234570"/>
    <w:rsid w:val="00234873"/>
    <w:rsid w:val="00235A46"/>
    <w:rsid w:val="002367CB"/>
    <w:rsid w:val="00236AC9"/>
    <w:rsid w:val="002371C2"/>
    <w:rsid w:val="00237C3C"/>
    <w:rsid w:val="0024010C"/>
    <w:rsid w:val="00240364"/>
    <w:rsid w:val="002404D3"/>
    <w:rsid w:val="002408C3"/>
    <w:rsid w:val="00240A02"/>
    <w:rsid w:val="002410C0"/>
    <w:rsid w:val="002414A7"/>
    <w:rsid w:val="00242380"/>
    <w:rsid w:val="00243121"/>
    <w:rsid w:val="00243294"/>
    <w:rsid w:val="00243518"/>
    <w:rsid w:val="00243707"/>
    <w:rsid w:val="00243A40"/>
    <w:rsid w:val="00244318"/>
    <w:rsid w:val="0024494E"/>
    <w:rsid w:val="002457C4"/>
    <w:rsid w:val="002462FC"/>
    <w:rsid w:val="00246B07"/>
    <w:rsid w:val="00246D13"/>
    <w:rsid w:val="00247093"/>
    <w:rsid w:val="002472F4"/>
    <w:rsid w:val="00247581"/>
    <w:rsid w:val="00247858"/>
    <w:rsid w:val="00247AC1"/>
    <w:rsid w:val="00247D9E"/>
    <w:rsid w:val="0025065F"/>
    <w:rsid w:val="00250898"/>
    <w:rsid w:val="002510A3"/>
    <w:rsid w:val="0025121E"/>
    <w:rsid w:val="00251A27"/>
    <w:rsid w:val="00252628"/>
    <w:rsid w:val="00253902"/>
    <w:rsid w:val="00253DC6"/>
    <w:rsid w:val="002555E2"/>
    <w:rsid w:val="00255D86"/>
    <w:rsid w:val="00256BCD"/>
    <w:rsid w:val="00256F75"/>
    <w:rsid w:val="002570B3"/>
    <w:rsid w:val="00260A6C"/>
    <w:rsid w:val="00261043"/>
    <w:rsid w:val="002621DB"/>
    <w:rsid w:val="00263CC4"/>
    <w:rsid w:val="00263D09"/>
    <w:rsid w:val="00263F5C"/>
    <w:rsid w:val="00264C77"/>
    <w:rsid w:val="0026531C"/>
    <w:rsid w:val="00265B35"/>
    <w:rsid w:val="0026622F"/>
    <w:rsid w:val="002665A3"/>
    <w:rsid w:val="0026663F"/>
    <w:rsid w:val="00266A17"/>
    <w:rsid w:val="00266DFA"/>
    <w:rsid w:val="002703FB"/>
    <w:rsid w:val="0027082D"/>
    <w:rsid w:val="00270AC5"/>
    <w:rsid w:val="00270D50"/>
    <w:rsid w:val="00271BD4"/>
    <w:rsid w:val="00272123"/>
    <w:rsid w:val="00272201"/>
    <w:rsid w:val="00273085"/>
    <w:rsid w:val="002733BB"/>
    <w:rsid w:val="00273E5D"/>
    <w:rsid w:val="002742C6"/>
    <w:rsid w:val="00275301"/>
    <w:rsid w:val="002759FD"/>
    <w:rsid w:val="00275B48"/>
    <w:rsid w:val="00276342"/>
    <w:rsid w:val="0027655B"/>
    <w:rsid w:val="002767E0"/>
    <w:rsid w:val="00276CC9"/>
    <w:rsid w:val="00276CE1"/>
    <w:rsid w:val="00277883"/>
    <w:rsid w:val="00277CC6"/>
    <w:rsid w:val="002808B5"/>
    <w:rsid w:val="00280BA0"/>
    <w:rsid w:val="00280C5C"/>
    <w:rsid w:val="0028155B"/>
    <w:rsid w:val="00281798"/>
    <w:rsid w:val="00281B35"/>
    <w:rsid w:val="002821F3"/>
    <w:rsid w:val="00282329"/>
    <w:rsid w:val="00282696"/>
    <w:rsid w:val="002826F7"/>
    <w:rsid w:val="002829F3"/>
    <w:rsid w:val="00283107"/>
    <w:rsid w:val="0028359B"/>
    <w:rsid w:val="00283CBD"/>
    <w:rsid w:val="002851B2"/>
    <w:rsid w:val="0028554E"/>
    <w:rsid w:val="002866BB"/>
    <w:rsid w:val="002867C9"/>
    <w:rsid w:val="00286D7D"/>
    <w:rsid w:val="00286F34"/>
    <w:rsid w:val="00286FE3"/>
    <w:rsid w:val="00287867"/>
    <w:rsid w:val="00290E13"/>
    <w:rsid w:val="002911BB"/>
    <w:rsid w:val="002914AA"/>
    <w:rsid w:val="002914AD"/>
    <w:rsid w:val="00292013"/>
    <w:rsid w:val="00292088"/>
    <w:rsid w:val="002921F9"/>
    <w:rsid w:val="0029245A"/>
    <w:rsid w:val="00292502"/>
    <w:rsid w:val="00293C0F"/>
    <w:rsid w:val="00293CD4"/>
    <w:rsid w:val="002948DE"/>
    <w:rsid w:val="00294CE1"/>
    <w:rsid w:val="0029585D"/>
    <w:rsid w:val="00296167"/>
    <w:rsid w:val="00297392"/>
    <w:rsid w:val="0029780E"/>
    <w:rsid w:val="002A00C4"/>
    <w:rsid w:val="002A0C7E"/>
    <w:rsid w:val="002A1298"/>
    <w:rsid w:val="002A135B"/>
    <w:rsid w:val="002A1423"/>
    <w:rsid w:val="002A17BF"/>
    <w:rsid w:val="002A188A"/>
    <w:rsid w:val="002A1AAF"/>
    <w:rsid w:val="002A2478"/>
    <w:rsid w:val="002A308D"/>
    <w:rsid w:val="002A3917"/>
    <w:rsid w:val="002A3BB2"/>
    <w:rsid w:val="002A464A"/>
    <w:rsid w:val="002A46C9"/>
    <w:rsid w:val="002A5244"/>
    <w:rsid w:val="002A5A85"/>
    <w:rsid w:val="002A5D52"/>
    <w:rsid w:val="002A671A"/>
    <w:rsid w:val="002A7727"/>
    <w:rsid w:val="002B11A3"/>
    <w:rsid w:val="002B287D"/>
    <w:rsid w:val="002B361B"/>
    <w:rsid w:val="002B3644"/>
    <w:rsid w:val="002B3B26"/>
    <w:rsid w:val="002B3CA6"/>
    <w:rsid w:val="002B3F60"/>
    <w:rsid w:val="002B56B5"/>
    <w:rsid w:val="002B607F"/>
    <w:rsid w:val="002B63E7"/>
    <w:rsid w:val="002B669A"/>
    <w:rsid w:val="002B66E4"/>
    <w:rsid w:val="002B6B23"/>
    <w:rsid w:val="002B6DCC"/>
    <w:rsid w:val="002B768A"/>
    <w:rsid w:val="002C0550"/>
    <w:rsid w:val="002C05F2"/>
    <w:rsid w:val="002C0BA4"/>
    <w:rsid w:val="002C0D2C"/>
    <w:rsid w:val="002C19E3"/>
    <w:rsid w:val="002C1B1B"/>
    <w:rsid w:val="002C207B"/>
    <w:rsid w:val="002C24E6"/>
    <w:rsid w:val="002C28C5"/>
    <w:rsid w:val="002C2EB0"/>
    <w:rsid w:val="002C376E"/>
    <w:rsid w:val="002C37FA"/>
    <w:rsid w:val="002C38C1"/>
    <w:rsid w:val="002C4100"/>
    <w:rsid w:val="002C5121"/>
    <w:rsid w:val="002C6C7C"/>
    <w:rsid w:val="002C6D7B"/>
    <w:rsid w:val="002C7F81"/>
    <w:rsid w:val="002D01F6"/>
    <w:rsid w:val="002D0824"/>
    <w:rsid w:val="002D366F"/>
    <w:rsid w:val="002D3CDF"/>
    <w:rsid w:val="002D4477"/>
    <w:rsid w:val="002D4F8E"/>
    <w:rsid w:val="002D5157"/>
    <w:rsid w:val="002D5A15"/>
    <w:rsid w:val="002D6A2C"/>
    <w:rsid w:val="002E0AD5"/>
    <w:rsid w:val="002E178D"/>
    <w:rsid w:val="002E1D36"/>
    <w:rsid w:val="002E2395"/>
    <w:rsid w:val="002E33C7"/>
    <w:rsid w:val="002E3661"/>
    <w:rsid w:val="002E457D"/>
    <w:rsid w:val="002E49AD"/>
    <w:rsid w:val="002E4B35"/>
    <w:rsid w:val="002E5402"/>
    <w:rsid w:val="002E5561"/>
    <w:rsid w:val="002E6334"/>
    <w:rsid w:val="002E7280"/>
    <w:rsid w:val="002E7617"/>
    <w:rsid w:val="002E78D8"/>
    <w:rsid w:val="002E7FF0"/>
    <w:rsid w:val="002F0A01"/>
    <w:rsid w:val="002F0B41"/>
    <w:rsid w:val="002F1508"/>
    <w:rsid w:val="002F369E"/>
    <w:rsid w:val="002F3ECD"/>
    <w:rsid w:val="002F48C5"/>
    <w:rsid w:val="002F4B6A"/>
    <w:rsid w:val="002F54A6"/>
    <w:rsid w:val="002F58CB"/>
    <w:rsid w:val="002F5EF1"/>
    <w:rsid w:val="002F6857"/>
    <w:rsid w:val="002F6FAD"/>
    <w:rsid w:val="002F770E"/>
    <w:rsid w:val="00300DC0"/>
    <w:rsid w:val="003019ED"/>
    <w:rsid w:val="00301D75"/>
    <w:rsid w:val="00301EAC"/>
    <w:rsid w:val="00302169"/>
    <w:rsid w:val="00302338"/>
    <w:rsid w:val="00303683"/>
    <w:rsid w:val="0030372C"/>
    <w:rsid w:val="00303C32"/>
    <w:rsid w:val="003043D4"/>
    <w:rsid w:val="003046D6"/>
    <w:rsid w:val="0030558D"/>
    <w:rsid w:val="003056D3"/>
    <w:rsid w:val="00305B15"/>
    <w:rsid w:val="00305F19"/>
    <w:rsid w:val="0030674A"/>
    <w:rsid w:val="00306BA7"/>
    <w:rsid w:val="0030782A"/>
    <w:rsid w:val="0030782E"/>
    <w:rsid w:val="00307EFC"/>
    <w:rsid w:val="0031032F"/>
    <w:rsid w:val="0031138B"/>
    <w:rsid w:val="003117C5"/>
    <w:rsid w:val="00312780"/>
    <w:rsid w:val="00314758"/>
    <w:rsid w:val="003148D0"/>
    <w:rsid w:val="0031505E"/>
    <w:rsid w:val="003153D4"/>
    <w:rsid w:val="00315EB8"/>
    <w:rsid w:val="00315F47"/>
    <w:rsid w:val="00316382"/>
    <w:rsid w:val="00317D81"/>
    <w:rsid w:val="00317F05"/>
    <w:rsid w:val="0032040C"/>
    <w:rsid w:val="00320515"/>
    <w:rsid w:val="0032062C"/>
    <w:rsid w:val="003209A4"/>
    <w:rsid w:val="00321702"/>
    <w:rsid w:val="00321719"/>
    <w:rsid w:val="0032312B"/>
    <w:rsid w:val="00323D8F"/>
    <w:rsid w:val="0032569F"/>
    <w:rsid w:val="00325845"/>
    <w:rsid w:val="00325E2C"/>
    <w:rsid w:val="003263B9"/>
    <w:rsid w:val="00326B48"/>
    <w:rsid w:val="00326DCB"/>
    <w:rsid w:val="00326E59"/>
    <w:rsid w:val="00327656"/>
    <w:rsid w:val="00332776"/>
    <w:rsid w:val="00332960"/>
    <w:rsid w:val="00332AB8"/>
    <w:rsid w:val="00332CC6"/>
    <w:rsid w:val="00332F4F"/>
    <w:rsid w:val="00334994"/>
    <w:rsid w:val="00334A10"/>
    <w:rsid w:val="00334A6E"/>
    <w:rsid w:val="00334B22"/>
    <w:rsid w:val="00335A76"/>
    <w:rsid w:val="00335C27"/>
    <w:rsid w:val="003366E0"/>
    <w:rsid w:val="003377FC"/>
    <w:rsid w:val="00337EB1"/>
    <w:rsid w:val="0034081C"/>
    <w:rsid w:val="00340850"/>
    <w:rsid w:val="00340944"/>
    <w:rsid w:val="00340A82"/>
    <w:rsid w:val="00340EB1"/>
    <w:rsid w:val="0034212E"/>
    <w:rsid w:val="0034215A"/>
    <w:rsid w:val="00342277"/>
    <w:rsid w:val="00343E87"/>
    <w:rsid w:val="00344A8A"/>
    <w:rsid w:val="00344B1C"/>
    <w:rsid w:val="00345893"/>
    <w:rsid w:val="00346002"/>
    <w:rsid w:val="0034655D"/>
    <w:rsid w:val="00346C4E"/>
    <w:rsid w:val="00346CA8"/>
    <w:rsid w:val="00350141"/>
    <w:rsid w:val="00350AFA"/>
    <w:rsid w:val="00351414"/>
    <w:rsid w:val="003522FF"/>
    <w:rsid w:val="00352632"/>
    <w:rsid w:val="00353C49"/>
    <w:rsid w:val="00353D14"/>
    <w:rsid w:val="0035421C"/>
    <w:rsid w:val="003550DE"/>
    <w:rsid w:val="00355784"/>
    <w:rsid w:val="003557DA"/>
    <w:rsid w:val="00356220"/>
    <w:rsid w:val="00356299"/>
    <w:rsid w:val="003568B4"/>
    <w:rsid w:val="00357FBF"/>
    <w:rsid w:val="00357FC1"/>
    <w:rsid w:val="00360A3A"/>
    <w:rsid w:val="00360A62"/>
    <w:rsid w:val="00361832"/>
    <w:rsid w:val="00361CC8"/>
    <w:rsid w:val="00361ED9"/>
    <w:rsid w:val="0036222F"/>
    <w:rsid w:val="003627E9"/>
    <w:rsid w:val="00362EA4"/>
    <w:rsid w:val="00363D94"/>
    <w:rsid w:val="00364817"/>
    <w:rsid w:val="00364A2D"/>
    <w:rsid w:val="00364E48"/>
    <w:rsid w:val="003651C0"/>
    <w:rsid w:val="00366378"/>
    <w:rsid w:val="003678A1"/>
    <w:rsid w:val="00367DAD"/>
    <w:rsid w:val="003703CB"/>
    <w:rsid w:val="00371000"/>
    <w:rsid w:val="00371334"/>
    <w:rsid w:val="00371925"/>
    <w:rsid w:val="00371F96"/>
    <w:rsid w:val="0037204F"/>
    <w:rsid w:val="00372A84"/>
    <w:rsid w:val="003733EC"/>
    <w:rsid w:val="003741CC"/>
    <w:rsid w:val="003743E6"/>
    <w:rsid w:val="0037449C"/>
    <w:rsid w:val="00375E05"/>
    <w:rsid w:val="00376183"/>
    <w:rsid w:val="00376441"/>
    <w:rsid w:val="003779A0"/>
    <w:rsid w:val="00377A78"/>
    <w:rsid w:val="00377E15"/>
    <w:rsid w:val="00377EA3"/>
    <w:rsid w:val="00380EB7"/>
    <w:rsid w:val="00380FF3"/>
    <w:rsid w:val="00381E52"/>
    <w:rsid w:val="0038259A"/>
    <w:rsid w:val="00382E52"/>
    <w:rsid w:val="00382FEE"/>
    <w:rsid w:val="00383CDD"/>
    <w:rsid w:val="00383D3E"/>
    <w:rsid w:val="00383FF1"/>
    <w:rsid w:val="00385596"/>
    <w:rsid w:val="00385A74"/>
    <w:rsid w:val="003863FB"/>
    <w:rsid w:val="00387837"/>
    <w:rsid w:val="00387AA7"/>
    <w:rsid w:val="0039001D"/>
    <w:rsid w:val="003900FB"/>
    <w:rsid w:val="0039033D"/>
    <w:rsid w:val="0039044A"/>
    <w:rsid w:val="00390A5E"/>
    <w:rsid w:val="003911D2"/>
    <w:rsid w:val="00391516"/>
    <w:rsid w:val="0039215C"/>
    <w:rsid w:val="00392322"/>
    <w:rsid w:val="00392CB3"/>
    <w:rsid w:val="00393518"/>
    <w:rsid w:val="00393B84"/>
    <w:rsid w:val="00393C80"/>
    <w:rsid w:val="0039437E"/>
    <w:rsid w:val="003947E1"/>
    <w:rsid w:val="003948F9"/>
    <w:rsid w:val="00394AB8"/>
    <w:rsid w:val="00394DD2"/>
    <w:rsid w:val="00394EA5"/>
    <w:rsid w:val="00394EC4"/>
    <w:rsid w:val="00395207"/>
    <w:rsid w:val="003954AA"/>
    <w:rsid w:val="00395707"/>
    <w:rsid w:val="00396043"/>
    <w:rsid w:val="00396867"/>
    <w:rsid w:val="00396943"/>
    <w:rsid w:val="00396B54"/>
    <w:rsid w:val="003970C6"/>
    <w:rsid w:val="00397FA2"/>
    <w:rsid w:val="003A1EC6"/>
    <w:rsid w:val="003A1FD8"/>
    <w:rsid w:val="003A2B89"/>
    <w:rsid w:val="003A3837"/>
    <w:rsid w:val="003A38C2"/>
    <w:rsid w:val="003A3E9E"/>
    <w:rsid w:val="003A4092"/>
    <w:rsid w:val="003A4448"/>
    <w:rsid w:val="003A474A"/>
    <w:rsid w:val="003A4D94"/>
    <w:rsid w:val="003A5135"/>
    <w:rsid w:val="003A5291"/>
    <w:rsid w:val="003A53A9"/>
    <w:rsid w:val="003A565E"/>
    <w:rsid w:val="003A5945"/>
    <w:rsid w:val="003A6C22"/>
    <w:rsid w:val="003A6D1E"/>
    <w:rsid w:val="003A6D4A"/>
    <w:rsid w:val="003A7397"/>
    <w:rsid w:val="003A73A4"/>
    <w:rsid w:val="003A750D"/>
    <w:rsid w:val="003B06BB"/>
    <w:rsid w:val="003B0842"/>
    <w:rsid w:val="003B0AD4"/>
    <w:rsid w:val="003B0C0B"/>
    <w:rsid w:val="003B1B0B"/>
    <w:rsid w:val="003B2407"/>
    <w:rsid w:val="003B258D"/>
    <w:rsid w:val="003B2785"/>
    <w:rsid w:val="003B2821"/>
    <w:rsid w:val="003B2C90"/>
    <w:rsid w:val="003B2F8F"/>
    <w:rsid w:val="003B32B1"/>
    <w:rsid w:val="003B3594"/>
    <w:rsid w:val="003B4975"/>
    <w:rsid w:val="003B4ABF"/>
    <w:rsid w:val="003B577B"/>
    <w:rsid w:val="003B591E"/>
    <w:rsid w:val="003B5A95"/>
    <w:rsid w:val="003B6063"/>
    <w:rsid w:val="003B65B8"/>
    <w:rsid w:val="003B691E"/>
    <w:rsid w:val="003B6E0B"/>
    <w:rsid w:val="003B7472"/>
    <w:rsid w:val="003B7FCD"/>
    <w:rsid w:val="003C1353"/>
    <w:rsid w:val="003C20EA"/>
    <w:rsid w:val="003C2491"/>
    <w:rsid w:val="003C2A43"/>
    <w:rsid w:val="003C2D0A"/>
    <w:rsid w:val="003C38E2"/>
    <w:rsid w:val="003C41FE"/>
    <w:rsid w:val="003C489C"/>
    <w:rsid w:val="003C4BFA"/>
    <w:rsid w:val="003C4E37"/>
    <w:rsid w:val="003C5662"/>
    <w:rsid w:val="003C63ED"/>
    <w:rsid w:val="003C7070"/>
    <w:rsid w:val="003D03B3"/>
    <w:rsid w:val="003D05EF"/>
    <w:rsid w:val="003D10D7"/>
    <w:rsid w:val="003D1115"/>
    <w:rsid w:val="003D1A67"/>
    <w:rsid w:val="003D28A4"/>
    <w:rsid w:val="003D31B4"/>
    <w:rsid w:val="003D424F"/>
    <w:rsid w:val="003D454D"/>
    <w:rsid w:val="003D4A5B"/>
    <w:rsid w:val="003D4AC3"/>
    <w:rsid w:val="003D5951"/>
    <w:rsid w:val="003D5D69"/>
    <w:rsid w:val="003D703A"/>
    <w:rsid w:val="003D726C"/>
    <w:rsid w:val="003D7601"/>
    <w:rsid w:val="003D76B9"/>
    <w:rsid w:val="003D796F"/>
    <w:rsid w:val="003D7FE1"/>
    <w:rsid w:val="003E024C"/>
    <w:rsid w:val="003E0386"/>
    <w:rsid w:val="003E11D4"/>
    <w:rsid w:val="003E1935"/>
    <w:rsid w:val="003E1D35"/>
    <w:rsid w:val="003E3C8C"/>
    <w:rsid w:val="003E5E1B"/>
    <w:rsid w:val="003E6638"/>
    <w:rsid w:val="003E6708"/>
    <w:rsid w:val="003E7760"/>
    <w:rsid w:val="003E77E3"/>
    <w:rsid w:val="003F08B9"/>
    <w:rsid w:val="003F0C63"/>
    <w:rsid w:val="003F0ED8"/>
    <w:rsid w:val="003F0F89"/>
    <w:rsid w:val="003F13A8"/>
    <w:rsid w:val="003F182A"/>
    <w:rsid w:val="003F19DB"/>
    <w:rsid w:val="003F1F4E"/>
    <w:rsid w:val="003F1FB1"/>
    <w:rsid w:val="003F2577"/>
    <w:rsid w:val="003F2A0A"/>
    <w:rsid w:val="003F30F0"/>
    <w:rsid w:val="003F3288"/>
    <w:rsid w:val="003F34F9"/>
    <w:rsid w:val="003F38B8"/>
    <w:rsid w:val="003F3F9E"/>
    <w:rsid w:val="003F3FEF"/>
    <w:rsid w:val="003F4245"/>
    <w:rsid w:val="003F4AF3"/>
    <w:rsid w:val="003F4BCC"/>
    <w:rsid w:val="003F5596"/>
    <w:rsid w:val="003F5D9E"/>
    <w:rsid w:val="003F5DF0"/>
    <w:rsid w:val="003F5F59"/>
    <w:rsid w:val="003F684D"/>
    <w:rsid w:val="003F7452"/>
    <w:rsid w:val="003F7C7B"/>
    <w:rsid w:val="004000EE"/>
    <w:rsid w:val="004001F4"/>
    <w:rsid w:val="004012B9"/>
    <w:rsid w:val="00401FCD"/>
    <w:rsid w:val="00402D5E"/>
    <w:rsid w:val="0040310F"/>
    <w:rsid w:val="004031B8"/>
    <w:rsid w:val="00403240"/>
    <w:rsid w:val="0040344C"/>
    <w:rsid w:val="00403466"/>
    <w:rsid w:val="004047DC"/>
    <w:rsid w:val="004052F8"/>
    <w:rsid w:val="00405443"/>
    <w:rsid w:val="004055EF"/>
    <w:rsid w:val="0040571F"/>
    <w:rsid w:val="00405D39"/>
    <w:rsid w:val="00405D49"/>
    <w:rsid w:val="00406077"/>
    <w:rsid w:val="004076FA"/>
    <w:rsid w:val="00407AFE"/>
    <w:rsid w:val="00407B09"/>
    <w:rsid w:val="00410048"/>
    <w:rsid w:val="0041077B"/>
    <w:rsid w:val="004107DA"/>
    <w:rsid w:val="00410957"/>
    <w:rsid w:val="00410A51"/>
    <w:rsid w:val="00410CAD"/>
    <w:rsid w:val="00411357"/>
    <w:rsid w:val="00411B21"/>
    <w:rsid w:val="0041210C"/>
    <w:rsid w:val="00412743"/>
    <w:rsid w:val="00413399"/>
    <w:rsid w:val="004137F1"/>
    <w:rsid w:val="00413B1E"/>
    <w:rsid w:val="00413CC1"/>
    <w:rsid w:val="004142A9"/>
    <w:rsid w:val="00414517"/>
    <w:rsid w:val="00415202"/>
    <w:rsid w:val="0041541F"/>
    <w:rsid w:val="004154EE"/>
    <w:rsid w:val="00415826"/>
    <w:rsid w:val="00415845"/>
    <w:rsid w:val="00415D74"/>
    <w:rsid w:val="0041683F"/>
    <w:rsid w:val="00416A48"/>
    <w:rsid w:val="00416C3E"/>
    <w:rsid w:val="004201E5"/>
    <w:rsid w:val="00420214"/>
    <w:rsid w:val="004219C6"/>
    <w:rsid w:val="00421DEE"/>
    <w:rsid w:val="00421EFA"/>
    <w:rsid w:val="00422680"/>
    <w:rsid w:val="0042293E"/>
    <w:rsid w:val="00423494"/>
    <w:rsid w:val="0042485D"/>
    <w:rsid w:val="004255A0"/>
    <w:rsid w:val="0042569A"/>
    <w:rsid w:val="0042721A"/>
    <w:rsid w:val="004307C1"/>
    <w:rsid w:val="00430887"/>
    <w:rsid w:val="00430893"/>
    <w:rsid w:val="00431CC3"/>
    <w:rsid w:val="00432079"/>
    <w:rsid w:val="004324D3"/>
    <w:rsid w:val="00432C99"/>
    <w:rsid w:val="004339A7"/>
    <w:rsid w:val="00434D06"/>
    <w:rsid w:val="00435518"/>
    <w:rsid w:val="004355AC"/>
    <w:rsid w:val="004356BF"/>
    <w:rsid w:val="00435B86"/>
    <w:rsid w:val="0043613E"/>
    <w:rsid w:val="004364AB"/>
    <w:rsid w:val="0043656C"/>
    <w:rsid w:val="0043720E"/>
    <w:rsid w:val="00437253"/>
    <w:rsid w:val="0044180A"/>
    <w:rsid w:val="00441A23"/>
    <w:rsid w:val="00441DA9"/>
    <w:rsid w:val="0044290E"/>
    <w:rsid w:val="00442C06"/>
    <w:rsid w:val="00444213"/>
    <w:rsid w:val="00444FA1"/>
    <w:rsid w:val="004452B7"/>
    <w:rsid w:val="00446679"/>
    <w:rsid w:val="00446727"/>
    <w:rsid w:val="0044688E"/>
    <w:rsid w:val="00446CD0"/>
    <w:rsid w:val="00450C82"/>
    <w:rsid w:val="00451464"/>
    <w:rsid w:val="004514A3"/>
    <w:rsid w:val="00452195"/>
    <w:rsid w:val="004529DD"/>
    <w:rsid w:val="00452BF9"/>
    <w:rsid w:val="004533E7"/>
    <w:rsid w:val="004538C3"/>
    <w:rsid w:val="00453FDC"/>
    <w:rsid w:val="00454240"/>
    <w:rsid w:val="004553F0"/>
    <w:rsid w:val="00455C83"/>
    <w:rsid w:val="00456252"/>
    <w:rsid w:val="00456CD2"/>
    <w:rsid w:val="004605B4"/>
    <w:rsid w:val="004609D3"/>
    <w:rsid w:val="00460A3A"/>
    <w:rsid w:val="00460CA4"/>
    <w:rsid w:val="00460EA9"/>
    <w:rsid w:val="004613E6"/>
    <w:rsid w:val="004627AA"/>
    <w:rsid w:val="00463753"/>
    <w:rsid w:val="00463C2C"/>
    <w:rsid w:val="00463DDB"/>
    <w:rsid w:val="00464138"/>
    <w:rsid w:val="004644E9"/>
    <w:rsid w:val="004647D5"/>
    <w:rsid w:val="004656D3"/>
    <w:rsid w:val="004677F7"/>
    <w:rsid w:val="00471C47"/>
    <w:rsid w:val="00471F57"/>
    <w:rsid w:val="00472141"/>
    <w:rsid w:val="00472664"/>
    <w:rsid w:val="00472DA0"/>
    <w:rsid w:val="00474530"/>
    <w:rsid w:val="00474CD0"/>
    <w:rsid w:val="004757DC"/>
    <w:rsid w:val="004758FC"/>
    <w:rsid w:val="00475C6B"/>
    <w:rsid w:val="00475E9B"/>
    <w:rsid w:val="00476366"/>
    <w:rsid w:val="00477576"/>
    <w:rsid w:val="004775EA"/>
    <w:rsid w:val="0048071A"/>
    <w:rsid w:val="00480D6C"/>
    <w:rsid w:val="00480DFE"/>
    <w:rsid w:val="004811A6"/>
    <w:rsid w:val="00481B50"/>
    <w:rsid w:val="00482518"/>
    <w:rsid w:val="004826F9"/>
    <w:rsid w:val="00482854"/>
    <w:rsid w:val="00483A36"/>
    <w:rsid w:val="00484E6F"/>
    <w:rsid w:val="00485556"/>
    <w:rsid w:val="004859BE"/>
    <w:rsid w:val="00485CD3"/>
    <w:rsid w:val="0048635C"/>
    <w:rsid w:val="004863D0"/>
    <w:rsid w:val="00486EA7"/>
    <w:rsid w:val="00487172"/>
    <w:rsid w:val="00490957"/>
    <w:rsid w:val="00491404"/>
    <w:rsid w:val="00491E76"/>
    <w:rsid w:val="00492084"/>
    <w:rsid w:val="0049222D"/>
    <w:rsid w:val="00492EC6"/>
    <w:rsid w:val="004930ED"/>
    <w:rsid w:val="004933D6"/>
    <w:rsid w:val="00493425"/>
    <w:rsid w:val="00494A80"/>
    <w:rsid w:val="00496416"/>
    <w:rsid w:val="00496D67"/>
    <w:rsid w:val="004A0021"/>
    <w:rsid w:val="004A080E"/>
    <w:rsid w:val="004A12FE"/>
    <w:rsid w:val="004A1A27"/>
    <w:rsid w:val="004A25C6"/>
    <w:rsid w:val="004A2A86"/>
    <w:rsid w:val="004A2D39"/>
    <w:rsid w:val="004A409A"/>
    <w:rsid w:val="004A430F"/>
    <w:rsid w:val="004A46A0"/>
    <w:rsid w:val="004A4816"/>
    <w:rsid w:val="004A490E"/>
    <w:rsid w:val="004A4A49"/>
    <w:rsid w:val="004A4DD0"/>
    <w:rsid w:val="004A52AB"/>
    <w:rsid w:val="004A6284"/>
    <w:rsid w:val="004A64FE"/>
    <w:rsid w:val="004A7A61"/>
    <w:rsid w:val="004A7E26"/>
    <w:rsid w:val="004A7E5B"/>
    <w:rsid w:val="004B019C"/>
    <w:rsid w:val="004B0799"/>
    <w:rsid w:val="004B116A"/>
    <w:rsid w:val="004B1B37"/>
    <w:rsid w:val="004B2114"/>
    <w:rsid w:val="004B3B44"/>
    <w:rsid w:val="004B4D80"/>
    <w:rsid w:val="004B5250"/>
    <w:rsid w:val="004B5EB7"/>
    <w:rsid w:val="004B6CED"/>
    <w:rsid w:val="004B71E4"/>
    <w:rsid w:val="004B7E19"/>
    <w:rsid w:val="004C0BE0"/>
    <w:rsid w:val="004C0BEE"/>
    <w:rsid w:val="004C1080"/>
    <w:rsid w:val="004C13A7"/>
    <w:rsid w:val="004C17DC"/>
    <w:rsid w:val="004C1A74"/>
    <w:rsid w:val="004C2607"/>
    <w:rsid w:val="004C2942"/>
    <w:rsid w:val="004C2FD8"/>
    <w:rsid w:val="004C3242"/>
    <w:rsid w:val="004C341A"/>
    <w:rsid w:val="004C60AB"/>
    <w:rsid w:val="004C643B"/>
    <w:rsid w:val="004C6D9D"/>
    <w:rsid w:val="004C6DA7"/>
    <w:rsid w:val="004C74B7"/>
    <w:rsid w:val="004C7D2C"/>
    <w:rsid w:val="004D031C"/>
    <w:rsid w:val="004D076C"/>
    <w:rsid w:val="004D0E6D"/>
    <w:rsid w:val="004D1C36"/>
    <w:rsid w:val="004D212D"/>
    <w:rsid w:val="004D28A2"/>
    <w:rsid w:val="004D34BE"/>
    <w:rsid w:val="004D397A"/>
    <w:rsid w:val="004D5952"/>
    <w:rsid w:val="004D658D"/>
    <w:rsid w:val="004D6A5C"/>
    <w:rsid w:val="004E02BF"/>
    <w:rsid w:val="004E0370"/>
    <w:rsid w:val="004E060C"/>
    <w:rsid w:val="004E0CF2"/>
    <w:rsid w:val="004E1896"/>
    <w:rsid w:val="004E1D74"/>
    <w:rsid w:val="004E2051"/>
    <w:rsid w:val="004E2842"/>
    <w:rsid w:val="004E2B13"/>
    <w:rsid w:val="004E316A"/>
    <w:rsid w:val="004E3758"/>
    <w:rsid w:val="004E3E0D"/>
    <w:rsid w:val="004E4876"/>
    <w:rsid w:val="004E4F0B"/>
    <w:rsid w:val="004E642C"/>
    <w:rsid w:val="004E6C08"/>
    <w:rsid w:val="004E6C93"/>
    <w:rsid w:val="004E70DC"/>
    <w:rsid w:val="004E7471"/>
    <w:rsid w:val="004E7B23"/>
    <w:rsid w:val="004F00A9"/>
    <w:rsid w:val="004F02C0"/>
    <w:rsid w:val="004F1806"/>
    <w:rsid w:val="004F1D36"/>
    <w:rsid w:val="004F24CF"/>
    <w:rsid w:val="004F2502"/>
    <w:rsid w:val="004F256E"/>
    <w:rsid w:val="004F268F"/>
    <w:rsid w:val="004F2696"/>
    <w:rsid w:val="004F2DFB"/>
    <w:rsid w:val="004F31A3"/>
    <w:rsid w:val="004F3F1C"/>
    <w:rsid w:val="004F4878"/>
    <w:rsid w:val="004F5474"/>
    <w:rsid w:val="004F603B"/>
    <w:rsid w:val="004F6209"/>
    <w:rsid w:val="004F6334"/>
    <w:rsid w:val="004F6931"/>
    <w:rsid w:val="004F7466"/>
    <w:rsid w:val="004F78E5"/>
    <w:rsid w:val="005000EF"/>
    <w:rsid w:val="0050035C"/>
    <w:rsid w:val="00501365"/>
    <w:rsid w:val="00501DA2"/>
    <w:rsid w:val="005022D1"/>
    <w:rsid w:val="005026AC"/>
    <w:rsid w:val="005028ED"/>
    <w:rsid w:val="00502F71"/>
    <w:rsid w:val="005032F2"/>
    <w:rsid w:val="005039DB"/>
    <w:rsid w:val="00504867"/>
    <w:rsid w:val="00504BA9"/>
    <w:rsid w:val="00505960"/>
    <w:rsid w:val="0050632F"/>
    <w:rsid w:val="00506E47"/>
    <w:rsid w:val="00507227"/>
    <w:rsid w:val="0050752A"/>
    <w:rsid w:val="00507893"/>
    <w:rsid w:val="005106A8"/>
    <w:rsid w:val="005106DF"/>
    <w:rsid w:val="00511447"/>
    <w:rsid w:val="0051185D"/>
    <w:rsid w:val="00511956"/>
    <w:rsid w:val="005133EC"/>
    <w:rsid w:val="00513444"/>
    <w:rsid w:val="00513C63"/>
    <w:rsid w:val="00514BAA"/>
    <w:rsid w:val="00514DE4"/>
    <w:rsid w:val="005151A5"/>
    <w:rsid w:val="005157F8"/>
    <w:rsid w:val="00515EBA"/>
    <w:rsid w:val="005160F7"/>
    <w:rsid w:val="00516877"/>
    <w:rsid w:val="00517046"/>
    <w:rsid w:val="005170C3"/>
    <w:rsid w:val="00517200"/>
    <w:rsid w:val="005177DF"/>
    <w:rsid w:val="00517DAF"/>
    <w:rsid w:val="00520004"/>
    <w:rsid w:val="0052151B"/>
    <w:rsid w:val="0052167F"/>
    <w:rsid w:val="00521D94"/>
    <w:rsid w:val="00522710"/>
    <w:rsid w:val="0052418E"/>
    <w:rsid w:val="00524412"/>
    <w:rsid w:val="005248A2"/>
    <w:rsid w:val="005257C7"/>
    <w:rsid w:val="00525E17"/>
    <w:rsid w:val="00525F94"/>
    <w:rsid w:val="0052686C"/>
    <w:rsid w:val="00526AB2"/>
    <w:rsid w:val="00526ACF"/>
    <w:rsid w:val="00526C72"/>
    <w:rsid w:val="00530834"/>
    <w:rsid w:val="00530EA6"/>
    <w:rsid w:val="0053116F"/>
    <w:rsid w:val="005311A2"/>
    <w:rsid w:val="005311E3"/>
    <w:rsid w:val="005329B2"/>
    <w:rsid w:val="00532DAF"/>
    <w:rsid w:val="00534B61"/>
    <w:rsid w:val="00536428"/>
    <w:rsid w:val="00536F71"/>
    <w:rsid w:val="00537292"/>
    <w:rsid w:val="00537656"/>
    <w:rsid w:val="00540EE5"/>
    <w:rsid w:val="0054115D"/>
    <w:rsid w:val="005415EA"/>
    <w:rsid w:val="005417BA"/>
    <w:rsid w:val="00542250"/>
    <w:rsid w:val="00543E7C"/>
    <w:rsid w:val="00544B91"/>
    <w:rsid w:val="00544F9A"/>
    <w:rsid w:val="00545A92"/>
    <w:rsid w:val="00545C87"/>
    <w:rsid w:val="005469F7"/>
    <w:rsid w:val="00546D41"/>
    <w:rsid w:val="00547184"/>
    <w:rsid w:val="00547788"/>
    <w:rsid w:val="00547EFA"/>
    <w:rsid w:val="005501D8"/>
    <w:rsid w:val="0055054B"/>
    <w:rsid w:val="005509C0"/>
    <w:rsid w:val="00550AFA"/>
    <w:rsid w:val="00550EFE"/>
    <w:rsid w:val="005513C1"/>
    <w:rsid w:val="00551F02"/>
    <w:rsid w:val="005524BC"/>
    <w:rsid w:val="00553260"/>
    <w:rsid w:val="00553D94"/>
    <w:rsid w:val="00553F43"/>
    <w:rsid w:val="00554234"/>
    <w:rsid w:val="00554C4B"/>
    <w:rsid w:val="00555F71"/>
    <w:rsid w:val="00556B68"/>
    <w:rsid w:val="0055781A"/>
    <w:rsid w:val="00557BDC"/>
    <w:rsid w:val="005603E2"/>
    <w:rsid w:val="0056293A"/>
    <w:rsid w:val="00562C37"/>
    <w:rsid w:val="0056376D"/>
    <w:rsid w:val="005645DB"/>
    <w:rsid w:val="00564B5C"/>
    <w:rsid w:val="00564DB8"/>
    <w:rsid w:val="005651E7"/>
    <w:rsid w:val="005655E3"/>
    <w:rsid w:val="0056596C"/>
    <w:rsid w:val="00566014"/>
    <w:rsid w:val="00566296"/>
    <w:rsid w:val="005673C5"/>
    <w:rsid w:val="00567B21"/>
    <w:rsid w:val="005708FB"/>
    <w:rsid w:val="00570C8D"/>
    <w:rsid w:val="00570F8C"/>
    <w:rsid w:val="00570FFA"/>
    <w:rsid w:val="00571CAF"/>
    <w:rsid w:val="00571CCD"/>
    <w:rsid w:val="00572C9F"/>
    <w:rsid w:val="00575400"/>
    <w:rsid w:val="005755BA"/>
    <w:rsid w:val="00575DA6"/>
    <w:rsid w:val="00576ABB"/>
    <w:rsid w:val="00576C1F"/>
    <w:rsid w:val="00577FCD"/>
    <w:rsid w:val="00581382"/>
    <w:rsid w:val="0058159F"/>
    <w:rsid w:val="005818A2"/>
    <w:rsid w:val="00582081"/>
    <w:rsid w:val="005822AB"/>
    <w:rsid w:val="0058295B"/>
    <w:rsid w:val="00582963"/>
    <w:rsid w:val="00582A26"/>
    <w:rsid w:val="00583702"/>
    <w:rsid w:val="00584B1C"/>
    <w:rsid w:val="0058519D"/>
    <w:rsid w:val="00585658"/>
    <w:rsid w:val="00585B26"/>
    <w:rsid w:val="00586590"/>
    <w:rsid w:val="00587B20"/>
    <w:rsid w:val="00590861"/>
    <w:rsid w:val="00590A9A"/>
    <w:rsid w:val="005917D8"/>
    <w:rsid w:val="005920FF"/>
    <w:rsid w:val="00592389"/>
    <w:rsid w:val="00592679"/>
    <w:rsid w:val="00593CD0"/>
    <w:rsid w:val="005946A9"/>
    <w:rsid w:val="0059541B"/>
    <w:rsid w:val="00595D9D"/>
    <w:rsid w:val="005963D7"/>
    <w:rsid w:val="0059784E"/>
    <w:rsid w:val="005A0087"/>
    <w:rsid w:val="005A01FF"/>
    <w:rsid w:val="005A0EB3"/>
    <w:rsid w:val="005A0F0A"/>
    <w:rsid w:val="005A1AB5"/>
    <w:rsid w:val="005A1CCD"/>
    <w:rsid w:val="005A23EF"/>
    <w:rsid w:val="005A2A03"/>
    <w:rsid w:val="005A2DC0"/>
    <w:rsid w:val="005A2FD1"/>
    <w:rsid w:val="005A373C"/>
    <w:rsid w:val="005A54A2"/>
    <w:rsid w:val="005A5537"/>
    <w:rsid w:val="005A5A77"/>
    <w:rsid w:val="005A6F95"/>
    <w:rsid w:val="005A7A4A"/>
    <w:rsid w:val="005B0015"/>
    <w:rsid w:val="005B140E"/>
    <w:rsid w:val="005B1468"/>
    <w:rsid w:val="005B1598"/>
    <w:rsid w:val="005B1907"/>
    <w:rsid w:val="005B1FF0"/>
    <w:rsid w:val="005B1FF3"/>
    <w:rsid w:val="005B246E"/>
    <w:rsid w:val="005B3710"/>
    <w:rsid w:val="005B48C8"/>
    <w:rsid w:val="005B4F0D"/>
    <w:rsid w:val="005B5F65"/>
    <w:rsid w:val="005B6CA4"/>
    <w:rsid w:val="005C1775"/>
    <w:rsid w:val="005C254F"/>
    <w:rsid w:val="005C26F8"/>
    <w:rsid w:val="005C3FFB"/>
    <w:rsid w:val="005C42B5"/>
    <w:rsid w:val="005C61AA"/>
    <w:rsid w:val="005C67B2"/>
    <w:rsid w:val="005C6822"/>
    <w:rsid w:val="005C6DE2"/>
    <w:rsid w:val="005C70DA"/>
    <w:rsid w:val="005C77FB"/>
    <w:rsid w:val="005C7FDF"/>
    <w:rsid w:val="005D0F0E"/>
    <w:rsid w:val="005D0FCD"/>
    <w:rsid w:val="005D206A"/>
    <w:rsid w:val="005D35C8"/>
    <w:rsid w:val="005D3696"/>
    <w:rsid w:val="005D445A"/>
    <w:rsid w:val="005D5EA3"/>
    <w:rsid w:val="005D60DF"/>
    <w:rsid w:val="005D649D"/>
    <w:rsid w:val="005D6856"/>
    <w:rsid w:val="005D7198"/>
    <w:rsid w:val="005E1586"/>
    <w:rsid w:val="005E15EA"/>
    <w:rsid w:val="005E15EE"/>
    <w:rsid w:val="005E19DE"/>
    <w:rsid w:val="005E24CC"/>
    <w:rsid w:val="005E2866"/>
    <w:rsid w:val="005E2A52"/>
    <w:rsid w:val="005E2C4C"/>
    <w:rsid w:val="005E5E34"/>
    <w:rsid w:val="005E651D"/>
    <w:rsid w:val="005E716D"/>
    <w:rsid w:val="005E71B8"/>
    <w:rsid w:val="005E7309"/>
    <w:rsid w:val="005E73AF"/>
    <w:rsid w:val="005F0883"/>
    <w:rsid w:val="005F0A4D"/>
    <w:rsid w:val="005F0DAD"/>
    <w:rsid w:val="005F1069"/>
    <w:rsid w:val="005F1461"/>
    <w:rsid w:val="005F2E54"/>
    <w:rsid w:val="005F2FA3"/>
    <w:rsid w:val="005F32AF"/>
    <w:rsid w:val="005F3379"/>
    <w:rsid w:val="005F3505"/>
    <w:rsid w:val="005F36FB"/>
    <w:rsid w:val="005F379F"/>
    <w:rsid w:val="005F3998"/>
    <w:rsid w:val="005F3F66"/>
    <w:rsid w:val="005F4109"/>
    <w:rsid w:val="005F412C"/>
    <w:rsid w:val="005F5035"/>
    <w:rsid w:val="005F5597"/>
    <w:rsid w:val="005F623C"/>
    <w:rsid w:val="005F6F3B"/>
    <w:rsid w:val="005F7240"/>
    <w:rsid w:val="005F7392"/>
    <w:rsid w:val="005F79C3"/>
    <w:rsid w:val="006001E1"/>
    <w:rsid w:val="006009A8"/>
    <w:rsid w:val="00600B9D"/>
    <w:rsid w:val="00600F3D"/>
    <w:rsid w:val="00601536"/>
    <w:rsid w:val="00602198"/>
    <w:rsid w:val="006027A8"/>
    <w:rsid w:val="006029FF"/>
    <w:rsid w:val="00603072"/>
    <w:rsid w:val="00604528"/>
    <w:rsid w:val="006049F1"/>
    <w:rsid w:val="006051F9"/>
    <w:rsid w:val="006059FA"/>
    <w:rsid w:val="00605D60"/>
    <w:rsid w:val="0060617E"/>
    <w:rsid w:val="00606FFB"/>
    <w:rsid w:val="0060754E"/>
    <w:rsid w:val="006076AC"/>
    <w:rsid w:val="00607938"/>
    <w:rsid w:val="00607B24"/>
    <w:rsid w:val="00610145"/>
    <w:rsid w:val="00610913"/>
    <w:rsid w:val="00610E51"/>
    <w:rsid w:val="00610E5E"/>
    <w:rsid w:val="006114D4"/>
    <w:rsid w:val="00611671"/>
    <w:rsid w:val="00611EFD"/>
    <w:rsid w:val="0061251F"/>
    <w:rsid w:val="00612893"/>
    <w:rsid w:val="0061334B"/>
    <w:rsid w:val="006137E0"/>
    <w:rsid w:val="0061458B"/>
    <w:rsid w:val="00614740"/>
    <w:rsid w:val="00614AC2"/>
    <w:rsid w:val="00614B79"/>
    <w:rsid w:val="00614C4B"/>
    <w:rsid w:val="006150AC"/>
    <w:rsid w:val="00615B22"/>
    <w:rsid w:val="00616D45"/>
    <w:rsid w:val="00617563"/>
    <w:rsid w:val="00617F59"/>
    <w:rsid w:val="006220E5"/>
    <w:rsid w:val="006222FF"/>
    <w:rsid w:val="00622386"/>
    <w:rsid w:val="00623198"/>
    <w:rsid w:val="00624103"/>
    <w:rsid w:val="0062462A"/>
    <w:rsid w:val="0062467C"/>
    <w:rsid w:val="006248BA"/>
    <w:rsid w:val="006257E3"/>
    <w:rsid w:val="00626841"/>
    <w:rsid w:val="00626ACD"/>
    <w:rsid w:val="00627738"/>
    <w:rsid w:val="00627EB5"/>
    <w:rsid w:val="00627FF7"/>
    <w:rsid w:val="0063030D"/>
    <w:rsid w:val="006303B9"/>
    <w:rsid w:val="006311FD"/>
    <w:rsid w:val="006312BC"/>
    <w:rsid w:val="00633124"/>
    <w:rsid w:val="0063313F"/>
    <w:rsid w:val="006337CA"/>
    <w:rsid w:val="00633B29"/>
    <w:rsid w:val="0063472C"/>
    <w:rsid w:val="00634988"/>
    <w:rsid w:val="00634BBE"/>
    <w:rsid w:val="006357C5"/>
    <w:rsid w:val="00636ADE"/>
    <w:rsid w:val="006376A1"/>
    <w:rsid w:val="00640A2B"/>
    <w:rsid w:val="00640C03"/>
    <w:rsid w:val="00641A88"/>
    <w:rsid w:val="00642565"/>
    <w:rsid w:val="00642C40"/>
    <w:rsid w:val="00643324"/>
    <w:rsid w:val="00643CB5"/>
    <w:rsid w:val="00643F0B"/>
    <w:rsid w:val="0064478D"/>
    <w:rsid w:val="006463FF"/>
    <w:rsid w:val="006468B4"/>
    <w:rsid w:val="0064728D"/>
    <w:rsid w:val="006475CB"/>
    <w:rsid w:val="00647B3D"/>
    <w:rsid w:val="00650788"/>
    <w:rsid w:val="00650E7B"/>
    <w:rsid w:val="006515D4"/>
    <w:rsid w:val="00651657"/>
    <w:rsid w:val="0065286B"/>
    <w:rsid w:val="0065315D"/>
    <w:rsid w:val="00653BE7"/>
    <w:rsid w:val="00653C69"/>
    <w:rsid w:val="00654D8A"/>
    <w:rsid w:val="00654FCA"/>
    <w:rsid w:val="00655973"/>
    <w:rsid w:val="006559EE"/>
    <w:rsid w:val="006564C3"/>
    <w:rsid w:val="006573CA"/>
    <w:rsid w:val="00657947"/>
    <w:rsid w:val="00657E57"/>
    <w:rsid w:val="00660850"/>
    <w:rsid w:val="0066152C"/>
    <w:rsid w:val="0066167A"/>
    <w:rsid w:val="00661C36"/>
    <w:rsid w:val="00661DFC"/>
    <w:rsid w:val="00661FFE"/>
    <w:rsid w:val="00662484"/>
    <w:rsid w:val="006634E7"/>
    <w:rsid w:val="00665088"/>
    <w:rsid w:val="006650D6"/>
    <w:rsid w:val="0066512B"/>
    <w:rsid w:val="006652C7"/>
    <w:rsid w:val="0066607D"/>
    <w:rsid w:val="00666142"/>
    <w:rsid w:val="00666496"/>
    <w:rsid w:val="00666C8D"/>
    <w:rsid w:val="006702D4"/>
    <w:rsid w:val="006702FD"/>
    <w:rsid w:val="006706FC"/>
    <w:rsid w:val="00670A23"/>
    <w:rsid w:val="00671406"/>
    <w:rsid w:val="006715D2"/>
    <w:rsid w:val="00671D4B"/>
    <w:rsid w:val="00675266"/>
    <w:rsid w:val="00675D47"/>
    <w:rsid w:val="00675DEF"/>
    <w:rsid w:val="00675E11"/>
    <w:rsid w:val="00676383"/>
    <w:rsid w:val="00676A7A"/>
    <w:rsid w:val="00677FBE"/>
    <w:rsid w:val="0068032D"/>
    <w:rsid w:val="00680E2A"/>
    <w:rsid w:val="00680E7A"/>
    <w:rsid w:val="0068179B"/>
    <w:rsid w:val="00681FDD"/>
    <w:rsid w:val="00682D4A"/>
    <w:rsid w:val="0068372C"/>
    <w:rsid w:val="00683B84"/>
    <w:rsid w:val="006841A1"/>
    <w:rsid w:val="00685344"/>
    <w:rsid w:val="00685520"/>
    <w:rsid w:val="006860BC"/>
    <w:rsid w:val="00686629"/>
    <w:rsid w:val="00686F29"/>
    <w:rsid w:val="00687308"/>
    <w:rsid w:val="006873AA"/>
    <w:rsid w:val="0069044C"/>
    <w:rsid w:val="00690480"/>
    <w:rsid w:val="006905C7"/>
    <w:rsid w:val="00690BC2"/>
    <w:rsid w:val="006910B2"/>
    <w:rsid w:val="0069148E"/>
    <w:rsid w:val="006926B8"/>
    <w:rsid w:val="00692C26"/>
    <w:rsid w:val="006936B7"/>
    <w:rsid w:val="00693978"/>
    <w:rsid w:val="00694B75"/>
    <w:rsid w:val="006A07DE"/>
    <w:rsid w:val="006A148C"/>
    <w:rsid w:val="006A1A8B"/>
    <w:rsid w:val="006A1AEB"/>
    <w:rsid w:val="006A22EC"/>
    <w:rsid w:val="006A23A1"/>
    <w:rsid w:val="006A3458"/>
    <w:rsid w:val="006A3882"/>
    <w:rsid w:val="006A3A43"/>
    <w:rsid w:val="006A3B23"/>
    <w:rsid w:val="006A3BA4"/>
    <w:rsid w:val="006A3C86"/>
    <w:rsid w:val="006A5430"/>
    <w:rsid w:val="006A6EA0"/>
    <w:rsid w:val="006B03DA"/>
    <w:rsid w:val="006B04BA"/>
    <w:rsid w:val="006B0DDA"/>
    <w:rsid w:val="006B10BD"/>
    <w:rsid w:val="006B1265"/>
    <w:rsid w:val="006B1391"/>
    <w:rsid w:val="006B1C32"/>
    <w:rsid w:val="006B1CC6"/>
    <w:rsid w:val="006B3479"/>
    <w:rsid w:val="006B3824"/>
    <w:rsid w:val="006B3A5C"/>
    <w:rsid w:val="006B4536"/>
    <w:rsid w:val="006B49C2"/>
    <w:rsid w:val="006B4E2A"/>
    <w:rsid w:val="006B57BD"/>
    <w:rsid w:val="006B586E"/>
    <w:rsid w:val="006B58D5"/>
    <w:rsid w:val="006B617B"/>
    <w:rsid w:val="006B6412"/>
    <w:rsid w:val="006C0427"/>
    <w:rsid w:val="006C175B"/>
    <w:rsid w:val="006C1B2F"/>
    <w:rsid w:val="006C2266"/>
    <w:rsid w:val="006C34E8"/>
    <w:rsid w:val="006C5FAE"/>
    <w:rsid w:val="006C6EE6"/>
    <w:rsid w:val="006C73AE"/>
    <w:rsid w:val="006C7E40"/>
    <w:rsid w:val="006D0500"/>
    <w:rsid w:val="006D10E3"/>
    <w:rsid w:val="006D1183"/>
    <w:rsid w:val="006D13AC"/>
    <w:rsid w:val="006D2610"/>
    <w:rsid w:val="006D34DF"/>
    <w:rsid w:val="006D38DF"/>
    <w:rsid w:val="006D4153"/>
    <w:rsid w:val="006D5B74"/>
    <w:rsid w:val="006D6162"/>
    <w:rsid w:val="006D6AD6"/>
    <w:rsid w:val="006D7D9C"/>
    <w:rsid w:val="006E0144"/>
    <w:rsid w:val="006E03C6"/>
    <w:rsid w:val="006E0A55"/>
    <w:rsid w:val="006E2009"/>
    <w:rsid w:val="006E2D89"/>
    <w:rsid w:val="006E3440"/>
    <w:rsid w:val="006E39C1"/>
    <w:rsid w:val="006E4CF4"/>
    <w:rsid w:val="006E522A"/>
    <w:rsid w:val="006E5C03"/>
    <w:rsid w:val="006E5E90"/>
    <w:rsid w:val="006E663B"/>
    <w:rsid w:val="006E6A73"/>
    <w:rsid w:val="006E75D2"/>
    <w:rsid w:val="006F18A9"/>
    <w:rsid w:val="006F18F8"/>
    <w:rsid w:val="006F1B1D"/>
    <w:rsid w:val="006F1F72"/>
    <w:rsid w:val="006F29B0"/>
    <w:rsid w:val="006F2FA2"/>
    <w:rsid w:val="006F3679"/>
    <w:rsid w:val="006F3AF0"/>
    <w:rsid w:val="006F3D43"/>
    <w:rsid w:val="006F4145"/>
    <w:rsid w:val="006F41AB"/>
    <w:rsid w:val="006F436B"/>
    <w:rsid w:val="006F543D"/>
    <w:rsid w:val="006F5901"/>
    <w:rsid w:val="006F67D4"/>
    <w:rsid w:val="006F77DB"/>
    <w:rsid w:val="00700A70"/>
    <w:rsid w:val="00700A90"/>
    <w:rsid w:val="00700FCA"/>
    <w:rsid w:val="00701106"/>
    <w:rsid w:val="00701E6E"/>
    <w:rsid w:val="00701F54"/>
    <w:rsid w:val="00702111"/>
    <w:rsid w:val="007031A5"/>
    <w:rsid w:val="0070450E"/>
    <w:rsid w:val="00704C53"/>
    <w:rsid w:val="00705483"/>
    <w:rsid w:val="007055C5"/>
    <w:rsid w:val="00705E7D"/>
    <w:rsid w:val="00706555"/>
    <w:rsid w:val="007067E9"/>
    <w:rsid w:val="00706B22"/>
    <w:rsid w:val="00706D11"/>
    <w:rsid w:val="00707186"/>
    <w:rsid w:val="00710261"/>
    <w:rsid w:val="007104AF"/>
    <w:rsid w:val="00710774"/>
    <w:rsid w:val="007109FE"/>
    <w:rsid w:val="00710A55"/>
    <w:rsid w:val="00710B03"/>
    <w:rsid w:val="00710F5E"/>
    <w:rsid w:val="007111C8"/>
    <w:rsid w:val="00711FD1"/>
    <w:rsid w:val="00712092"/>
    <w:rsid w:val="00712E06"/>
    <w:rsid w:val="0071355E"/>
    <w:rsid w:val="00713B96"/>
    <w:rsid w:val="00713BAD"/>
    <w:rsid w:val="00713FA2"/>
    <w:rsid w:val="007143FA"/>
    <w:rsid w:val="007145A4"/>
    <w:rsid w:val="00715029"/>
    <w:rsid w:val="007158B0"/>
    <w:rsid w:val="007162A3"/>
    <w:rsid w:val="00716757"/>
    <w:rsid w:val="00716935"/>
    <w:rsid w:val="00716D3C"/>
    <w:rsid w:val="00717CEE"/>
    <w:rsid w:val="00717D3D"/>
    <w:rsid w:val="00717E37"/>
    <w:rsid w:val="00721366"/>
    <w:rsid w:val="007214AB"/>
    <w:rsid w:val="007220D8"/>
    <w:rsid w:val="0072223D"/>
    <w:rsid w:val="0072261E"/>
    <w:rsid w:val="00723C0B"/>
    <w:rsid w:val="007241EA"/>
    <w:rsid w:val="007253CA"/>
    <w:rsid w:val="00725443"/>
    <w:rsid w:val="00725C20"/>
    <w:rsid w:val="00725EA7"/>
    <w:rsid w:val="0072629F"/>
    <w:rsid w:val="00726720"/>
    <w:rsid w:val="00727A65"/>
    <w:rsid w:val="00727CF1"/>
    <w:rsid w:val="00730C0D"/>
    <w:rsid w:val="00730EC8"/>
    <w:rsid w:val="00731751"/>
    <w:rsid w:val="0073220F"/>
    <w:rsid w:val="00732529"/>
    <w:rsid w:val="0073252C"/>
    <w:rsid w:val="007326B1"/>
    <w:rsid w:val="007326D3"/>
    <w:rsid w:val="00732EAC"/>
    <w:rsid w:val="0073504B"/>
    <w:rsid w:val="007357F1"/>
    <w:rsid w:val="00735C40"/>
    <w:rsid w:val="007366D2"/>
    <w:rsid w:val="00736F91"/>
    <w:rsid w:val="00737A19"/>
    <w:rsid w:val="00737CFC"/>
    <w:rsid w:val="00740409"/>
    <w:rsid w:val="007415C2"/>
    <w:rsid w:val="007415E7"/>
    <w:rsid w:val="00741EF6"/>
    <w:rsid w:val="007427FB"/>
    <w:rsid w:val="00744A01"/>
    <w:rsid w:val="0074577F"/>
    <w:rsid w:val="00745B1C"/>
    <w:rsid w:val="007463FB"/>
    <w:rsid w:val="007468B2"/>
    <w:rsid w:val="00747122"/>
    <w:rsid w:val="00747F23"/>
    <w:rsid w:val="007503BE"/>
    <w:rsid w:val="007503F9"/>
    <w:rsid w:val="007503FC"/>
    <w:rsid w:val="0075088B"/>
    <w:rsid w:val="00750C8F"/>
    <w:rsid w:val="007520FD"/>
    <w:rsid w:val="007524E5"/>
    <w:rsid w:val="007529B0"/>
    <w:rsid w:val="00754EA9"/>
    <w:rsid w:val="00755455"/>
    <w:rsid w:val="00755BDD"/>
    <w:rsid w:val="00755E11"/>
    <w:rsid w:val="00756899"/>
    <w:rsid w:val="00756FDD"/>
    <w:rsid w:val="0075792D"/>
    <w:rsid w:val="00763230"/>
    <w:rsid w:val="00763859"/>
    <w:rsid w:val="0076413A"/>
    <w:rsid w:val="007651C6"/>
    <w:rsid w:val="0076648D"/>
    <w:rsid w:val="00766A4C"/>
    <w:rsid w:val="00767BD5"/>
    <w:rsid w:val="00771513"/>
    <w:rsid w:val="00772026"/>
    <w:rsid w:val="0077239E"/>
    <w:rsid w:val="00772803"/>
    <w:rsid w:val="00773008"/>
    <w:rsid w:val="00773D82"/>
    <w:rsid w:val="00775B4E"/>
    <w:rsid w:val="00775FD2"/>
    <w:rsid w:val="00776067"/>
    <w:rsid w:val="00776276"/>
    <w:rsid w:val="0077673F"/>
    <w:rsid w:val="00776B52"/>
    <w:rsid w:val="00776CA2"/>
    <w:rsid w:val="007777D0"/>
    <w:rsid w:val="0077781C"/>
    <w:rsid w:val="00777A7A"/>
    <w:rsid w:val="007800B4"/>
    <w:rsid w:val="00780A46"/>
    <w:rsid w:val="00781CC0"/>
    <w:rsid w:val="00782121"/>
    <w:rsid w:val="00785324"/>
    <w:rsid w:val="00786520"/>
    <w:rsid w:val="00786EF8"/>
    <w:rsid w:val="007870D9"/>
    <w:rsid w:val="007872E1"/>
    <w:rsid w:val="0078789A"/>
    <w:rsid w:val="00787AF7"/>
    <w:rsid w:val="00787D1B"/>
    <w:rsid w:val="007905F5"/>
    <w:rsid w:val="0079169D"/>
    <w:rsid w:val="00791ED6"/>
    <w:rsid w:val="00791F07"/>
    <w:rsid w:val="007927FB"/>
    <w:rsid w:val="00792FF9"/>
    <w:rsid w:val="00793EF7"/>
    <w:rsid w:val="007945B0"/>
    <w:rsid w:val="0079527A"/>
    <w:rsid w:val="0079640A"/>
    <w:rsid w:val="00796A79"/>
    <w:rsid w:val="0079725D"/>
    <w:rsid w:val="007978C0"/>
    <w:rsid w:val="00797D1D"/>
    <w:rsid w:val="00797E9E"/>
    <w:rsid w:val="007A07A9"/>
    <w:rsid w:val="007A205B"/>
    <w:rsid w:val="007A21C1"/>
    <w:rsid w:val="007A2D73"/>
    <w:rsid w:val="007A43D7"/>
    <w:rsid w:val="007A4834"/>
    <w:rsid w:val="007A484B"/>
    <w:rsid w:val="007A5130"/>
    <w:rsid w:val="007A57D6"/>
    <w:rsid w:val="007A5E38"/>
    <w:rsid w:val="007A6CFB"/>
    <w:rsid w:val="007A6EBA"/>
    <w:rsid w:val="007A72A2"/>
    <w:rsid w:val="007A74EA"/>
    <w:rsid w:val="007B0063"/>
    <w:rsid w:val="007B03A5"/>
    <w:rsid w:val="007B04BE"/>
    <w:rsid w:val="007B0D63"/>
    <w:rsid w:val="007B0DA7"/>
    <w:rsid w:val="007B120F"/>
    <w:rsid w:val="007B1A50"/>
    <w:rsid w:val="007B1C0F"/>
    <w:rsid w:val="007B20B2"/>
    <w:rsid w:val="007B2373"/>
    <w:rsid w:val="007B2852"/>
    <w:rsid w:val="007B2DE2"/>
    <w:rsid w:val="007B30A0"/>
    <w:rsid w:val="007B3571"/>
    <w:rsid w:val="007B38B9"/>
    <w:rsid w:val="007B3B73"/>
    <w:rsid w:val="007B49CA"/>
    <w:rsid w:val="007B50E2"/>
    <w:rsid w:val="007B55B5"/>
    <w:rsid w:val="007B7651"/>
    <w:rsid w:val="007C1A93"/>
    <w:rsid w:val="007C2B45"/>
    <w:rsid w:val="007C31EE"/>
    <w:rsid w:val="007C3AB5"/>
    <w:rsid w:val="007C3D68"/>
    <w:rsid w:val="007C4A3A"/>
    <w:rsid w:val="007C4B90"/>
    <w:rsid w:val="007C4E2E"/>
    <w:rsid w:val="007C591D"/>
    <w:rsid w:val="007C60AE"/>
    <w:rsid w:val="007C6187"/>
    <w:rsid w:val="007C62C5"/>
    <w:rsid w:val="007C6510"/>
    <w:rsid w:val="007C6890"/>
    <w:rsid w:val="007C6D01"/>
    <w:rsid w:val="007D0497"/>
    <w:rsid w:val="007D0587"/>
    <w:rsid w:val="007D0AFB"/>
    <w:rsid w:val="007D0D81"/>
    <w:rsid w:val="007D12B3"/>
    <w:rsid w:val="007D1342"/>
    <w:rsid w:val="007D268A"/>
    <w:rsid w:val="007D282E"/>
    <w:rsid w:val="007D3C54"/>
    <w:rsid w:val="007D5B4F"/>
    <w:rsid w:val="007D6A51"/>
    <w:rsid w:val="007D6B97"/>
    <w:rsid w:val="007E061E"/>
    <w:rsid w:val="007E0CB1"/>
    <w:rsid w:val="007E0DCA"/>
    <w:rsid w:val="007E1401"/>
    <w:rsid w:val="007E1AD1"/>
    <w:rsid w:val="007E1B25"/>
    <w:rsid w:val="007E1F88"/>
    <w:rsid w:val="007E22E8"/>
    <w:rsid w:val="007E4570"/>
    <w:rsid w:val="007E746F"/>
    <w:rsid w:val="007F063D"/>
    <w:rsid w:val="007F0E26"/>
    <w:rsid w:val="007F1A5D"/>
    <w:rsid w:val="007F3475"/>
    <w:rsid w:val="007F4052"/>
    <w:rsid w:val="007F4276"/>
    <w:rsid w:val="007F4364"/>
    <w:rsid w:val="007F4EDE"/>
    <w:rsid w:val="007F55A7"/>
    <w:rsid w:val="007F6334"/>
    <w:rsid w:val="007F63F7"/>
    <w:rsid w:val="007F70DC"/>
    <w:rsid w:val="007F755C"/>
    <w:rsid w:val="007F7862"/>
    <w:rsid w:val="008008AE"/>
    <w:rsid w:val="00801C05"/>
    <w:rsid w:val="00801D57"/>
    <w:rsid w:val="00802364"/>
    <w:rsid w:val="008047C4"/>
    <w:rsid w:val="00804C05"/>
    <w:rsid w:val="00805509"/>
    <w:rsid w:val="00805A9D"/>
    <w:rsid w:val="008065E6"/>
    <w:rsid w:val="00806CFC"/>
    <w:rsid w:val="00806F2E"/>
    <w:rsid w:val="00806FE7"/>
    <w:rsid w:val="00807529"/>
    <w:rsid w:val="008075BD"/>
    <w:rsid w:val="008078DD"/>
    <w:rsid w:val="00810298"/>
    <w:rsid w:val="00811B05"/>
    <w:rsid w:val="00813672"/>
    <w:rsid w:val="00813A54"/>
    <w:rsid w:val="0081410E"/>
    <w:rsid w:val="00814327"/>
    <w:rsid w:val="008144AB"/>
    <w:rsid w:val="0081450A"/>
    <w:rsid w:val="00814BA1"/>
    <w:rsid w:val="0081562F"/>
    <w:rsid w:val="00815DF3"/>
    <w:rsid w:val="008162FB"/>
    <w:rsid w:val="00817601"/>
    <w:rsid w:val="00817BAF"/>
    <w:rsid w:val="0082186E"/>
    <w:rsid w:val="00821AFE"/>
    <w:rsid w:val="00822AF1"/>
    <w:rsid w:val="008230E3"/>
    <w:rsid w:val="00823468"/>
    <w:rsid w:val="00826E80"/>
    <w:rsid w:val="008270EA"/>
    <w:rsid w:val="00827395"/>
    <w:rsid w:val="008276E1"/>
    <w:rsid w:val="00827982"/>
    <w:rsid w:val="0083022A"/>
    <w:rsid w:val="00831496"/>
    <w:rsid w:val="00831693"/>
    <w:rsid w:val="00832812"/>
    <w:rsid w:val="008328A4"/>
    <w:rsid w:val="008328C4"/>
    <w:rsid w:val="00832EFD"/>
    <w:rsid w:val="00833329"/>
    <w:rsid w:val="0083342A"/>
    <w:rsid w:val="00833D9A"/>
    <w:rsid w:val="00833E12"/>
    <w:rsid w:val="00835C2B"/>
    <w:rsid w:val="0083618D"/>
    <w:rsid w:val="00836C4C"/>
    <w:rsid w:val="00836C63"/>
    <w:rsid w:val="008372CA"/>
    <w:rsid w:val="008375E5"/>
    <w:rsid w:val="00837C2E"/>
    <w:rsid w:val="00837F10"/>
    <w:rsid w:val="0084031F"/>
    <w:rsid w:val="00840334"/>
    <w:rsid w:val="00841159"/>
    <w:rsid w:val="00841F7C"/>
    <w:rsid w:val="00842A75"/>
    <w:rsid w:val="00842B38"/>
    <w:rsid w:val="00842C6B"/>
    <w:rsid w:val="00843603"/>
    <w:rsid w:val="008443A1"/>
    <w:rsid w:val="008446BC"/>
    <w:rsid w:val="00844A70"/>
    <w:rsid w:val="008474FF"/>
    <w:rsid w:val="00847528"/>
    <w:rsid w:val="00847851"/>
    <w:rsid w:val="0085042A"/>
    <w:rsid w:val="00850B41"/>
    <w:rsid w:val="0085138E"/>
    <w:rsid w:val="00851623"/>
    <w:rsid w:val="00852B67"/>
    <w:rsid w:val="00852D9D"/>
    <w:rsid w:val="00853671"/>
    <w:rsid w:val="00853CF1"/>
    <w:rsid w:val="00854712"/>
    <w:rsid w:val="008551A8"/>
    <w:rsid w:val="0085659F"/>
    <w:rsid w:val="008569B5"/>
    <w:rsid w:val="008570A8"/>
    <w:rsid w:val="008577B3"/>
    <w:rsid w:val="00860D06"/>
    <w:rsid w:val="008619F5"/>
    <w:rsid w:val="00862288"/>
    <w:rsid w:val="0086304B"/>
    <w:rsid w:val="0086328B"/>
    <w:rsid w:val="008633BC"/>
    <w:rsid w:val="0086385B"/>
    <w:rsid w:val="0086386D"/>
    <w:rsid w:val="00863C8D"/>
    <w:rsid w:val="008645A4"/>
    <w:rsid w:val="008646A2"/>
    <w:rsid w:val="00864DC3"/>
    <w:rsid w:val="00865C70"/>
    <w:rsid w:val="008665E6"/>
    <w:rsid w:val="00866626"/>
    <w:rsid w:val="00866F63"/>
    <w:rsid w:val="00867478"/>
    <w:rsid w:val="008705B8"/>
    <w:rsid w:val="00870D77"/>
    <w:rsid w:val="00870F74"/>
    <w:rsid w:val="008715C6"/>
    <w:rsid w:val="00872E97"/>
    <w:rsid w:val="0087312B"/>
    <w:rsid w:val="00873E3C"/>
    <w:rsid w:val="00874117"/>
    <w:rsid w:val="00874644"/>
    <w:rsid w:val="00874767"/>
    <w:rsid w:val="00874C10"/>
    <w:rsid w:val="0087524B"/>
    <w:rsid w:val="0087569B"/>
    <w:rsid w:val="008763AC"/>
    <w:rsid w:val="008767C3"/>
    <w:rsid w:val="00876D9A"/>
    <w:rsid w:val="008778EE"/>
    <w:rsid w:val="00877CDD"/>
    <w:rsid w:val="00880339"/>
    <w:rsid w:val="0088068A"/>
    <w:rsid w:val="00880881"/>
    <w:rsid w:val="00881E0D"/>
    <w:rsid w:val="00882AA7"/>
    <w:rsid w:val="00882FBF"/>
    <w:rsid w:val="0088337F"/>
    <w:rsid w:val="008837CC"/>
    <w:rsid w:val="00884AB9"/>
    <w:rsid w:val="00884E2B"/>
    <w:rsid w:val="00885047"/>
    <w:rsid w:val="00885F58"/>
    <w:rsid w:val="00887006"/>
    <w:rsid w:val="008879DD"/>
    <w:rsid w:val="00887ABF"/>
    <w:rsid w:val="00887E7D"/>
    <w:rsid w:val="00887FB2"/>
    <w:rsid w:val="008906CF"/>
    <w:rsid w:val="00890982"/>
    <w:rsid w:val="00890B29"/>
    <w:rsid w:val="00890B7F"/>
    <w:rsid w:val="00890FAB"/>
    <w:rsid w:val="00891406"/>
    <w:rsid w:val="00891433"/>
    <w:rsid w:val="008920C6"/>
    <w:rsid w:val="0089399A"/>
    <w:rsid w:val="00894725"/>
    <w:rsid w:val="00894ACE"/>
    <w:rsid w:val="008953E8"/>
    <w:rsid w:val="00895447"/>
    <w:rsid w:val="00896021"/>
    <w:rsid w:val="00897203"/>
    <w:rsid w:val="008A0509"/>
    <w:rsid w:val="008A05AC"/>
    <w:rsid w:val="008A1456"/>
    <w:rsid w:val="008A1624"/>
    <w:rsid w:val="008A188F"/>
    <w:rsid w:val="008A1BF4"/>
    <w:rsid w:val="008A1C79"/>
    <w:rsid w:val="008A335E"/>
    <w:rsid w:val="008A4543"/>
    <w:rsid w:val="008A569C"/>
    <w:rsid w:val="008A56B4"/>
    <w:rsid w:val="008A59F4"/>
    <w:rsid w:val="008A5D7B"/>
    <w:rsid w:val="008A61AA"/>
    <w:rsid w:val="008A61B3"/>
    <w:rsid w:val="008A62EB"/>
    <w:rsid w:val="008A717C"/>
    <w:rsid w:val="008A732D"/>
    <w:rsid w:val="008A7BF6"/>
    <w:rsid w:val="008B0161"/>
    <w:rsid w:val="008B019D"/>
    <w:rsid w:val="008B0AE4"/>
    <w:rsid w:val="008B1D8F"/>
    <w:rsid w:val="008B2688"/>
    <w:rsid w:val="008B2A6D"/>
    <w:rsid w:val="008B319C"/>
    <w:rsid w:val="008B3482"/>
    <w:rsid w:val="008B3583"/>
    <w:rsid w:val="008B3901"/>
    <w:rsid w:val="008B3A71"/>
    <w:rsid w:val="008B487B"/>
    <w:rsid w:val="008B4C08"/>
    <w:rsid w:val="008B4E82"/>
    <w:rsid w:val="008B6557"/>
    <w:rsid w:val="008B6743"/>
    <w:rsid w:val="008B7CF9"/>
    <w:rsid w:val="008B7E92"/>
    <w:rsid w:val="008C125C"/>
    <w:rsid w:val="008C31EE"/>
    <w:rsid w:val="008C379F"/>
    <w:rsid w:val="008C55DC"/>
    <w:rsid w:val="008C5B28"/>
    <w:rsid w:val="008C6303"/>
    <w:rsid w:val="008C645A"/>
    <w:rsid w:val="008C6C2F"/>
    <w:rsid w:val="008C6D48"/>
    <w:rsid w:val="008C6F80"/>
    <w:rsid w:val="008C7118"/>
    <w:rsid w:val="008C7188"/>
    <w:rsid w:val="008D0DEC"/>
    <w:rsid w:val="008D2339"/>
    <w:rsid w:val="008D47BC"/>
    <w:rsid w:val="008D4B2D"/>
    <w:rsid w:val="008D4F9D"/>
    <w:rsid w:val="008D5469"/>
    <w:rsid w:val="008D5CCF"/>
    <w:rsid w:val="008D6A20"/>
    <w:rsid w:val="008D6B59"/>
    <w:rsid w:val="008D6BB0"/>
    <w:rsid w:val="008D7678"/>
    <w:rsid w:val="008E1274"/>
    <w:rsid w:val="008E1642"/>
    <w:rsid w:val="008E24DE"/>
    <w:rsid w:val="008E34EE"/>
    <w:rsid w:val="008E34F9"/>
    <w:rsid w:val="008E3E9D"/>
    <w:rsid w:val="008E591E"/>
    <w:rsid w:val="008E5E08"/>
    <w:rsid w:val="008E61DC"/>
    <w:rsid w:val="008E6344"/>
    <w:rsid w:val="008E6CCA"/>
    <w:rsid w:val="008E6E2B"/>
    <w:rsid w:val="008F02C7"/>
    <w:rsid w:val="008F0446"/>
    <w:rsid w:val="008F0861"/>
    <w:rsid w:val="008F2ABD"/>
    <w:rsid w:val="008F3536"/>
    <w:rsid w:val="008F35BA"/>
    <w:rsid w:val="008F3A4C"/>
    <w:rsid w:val="008F497E"/>
    <w:rsid w:val="008F4CDE"/>
    <w:rsid w:val="008F59EF"/>
    <w:rsid w:val="008F60AF"/>
    <w:rsid w:val="008F6214"/>
    <w:rsid w:val="00900B14"/>
    <w:rsid w:val="00900F0A"/>
    <w:rsid w:val="009012E4"/>
    <w:rsid w:val="00901A9F"/>
    <w:rsid w:val="009022BC"/>
    <w:rsid w:val="0090261C"/>
    <w:rsid w:val="00904206"/>
    <w:rsid w:val="00904CE5"/>
    <w:rsid w:val="00905F37"/>
    <w:rsid w:val="009060F4"/>
    <w:rsid w:val="009067B5"/>
    <w:rsid w:val="00906EB1"/>
    <w:rsid w:val="00907043"/>
    <w:rsid w:val="00907CDC"/>
    <w:rsid w:val="00911628"/>
    <w:rsid w:val="00911AC6"/>
    <w:rsid w:val="00912B97"/>
    <w:rsid w:val="00913185"/>
    <w:rsid w:val="00913CF8"/>
    <w:rsid w:val="00913DBC"/>
    <w:rsid w:val="009142B4"/>
    <w:rsid w:val="00914513"/>
    <w:rsid w:val="00914CE2"/>
    <w:rsid w:val="0091560C"/>
    <w:rsid w:val="00917CB8"/>
    <w:rsid w:val="00920138"/>
    <w:rsid w:val="00921A2D"/>
    <w:rsid w:val="00922A83"/>
    <w:rsid w:val="0092302B"/>
    <w:rsid w:val="00924049"/>
    <w:rsid w:val="0092480D"/>
    <w:rsid w:val="009268CE"/>
    <w:rsid w:val="00927CB2"/>
    <w:rsid w:val="0093283D"/>
    <w:rsid w:val="009329AA"/>
    <w:rsid w:val="00932BD0"/>
    <w:rsid w:val="00933FFE"/>
    <w:rsid w:val="0093412F"/>
    <w:rsid w:val="009348A4"/>
    <w:rsid w:val="0093497D"/>
    <w:rsid w:val="00934EE7"/>
    <w:rsid w:val="00935097"/>
    <w:rsid w:val="00936B40"/>
    <w:rsid w:val="0093775A"/>
    <w:rsid w:val="00937A54"/>
    <w:rsid w:val="009400A6"/>
    <w:rsid w:val="009402EC"/>
    <w:rsid w:val="0094044B"/>
    <w:rsid w:val="00941419"/>
    <w:rsid w:val="00942F5E"/>
    <w:rsid w:val="0094380E"/>
    <w:rsid w:val="00944645"/>
    <w:rsid w:val="0094489E"/>
    <w:rsid w:val="009456D0"/>
    <w:rsid w:val="00945A56"/>
    <w:rsid w:val="00946CA5"/>
    <w:rsid w:val="009472BD"/>
    <w:rsid w:val="00947431"/>
    <w:rsid w:val="0095049F"/>
    <w:rsid w:val="00950DE7"/>
    <w:rsid w:val="00951E46"/>
    <w:rsid w:val="009530EC"/>
    <w:rsid w:val="00953247"/>
    <w:rsid w:val="00953537"/>
    <w:rsid w:val="0095391C"/>
    <w:rsid w:val="009543F9"/>
    <w:rsid w:val="009546C2"/>
    <w:rsid w:val="00954D36"/>
    <w:rsid w:val="00954E52"/>
    <w:rsid w:val="00955A36"/>
    <w:rsid w:val="0095639A"/>
    <w:rsid w:val="00956F25"/>
    <w:rsid w:val="009604E9"/>
    <w:rsid w:val="00960F09"/>
    <w:rsid w:val="00961029"/>
    <w:rsid w:val="00961889"/>
    <w:rsid w:val="00961B1E"/>
    <w:rsid w:val="00961BFF"/>
    <w:rsid w:val="009624A7"/>
    <w:rsid w:val="00962712"/>
    <w:rsid w:val="009636A9"/>
    <w:rsid w:val="00963995"/>
    <w:rsid w:val="00963B0F"/>
    <w:rsid w:val="00963D35"/>
    <w:rsid w:val="00963D4D"/>
    <w:rsid w:val="00965DD7"/>
    <w:rsid w:val="009665D8"/>
    <w:rsid w:val="009666BB"/>
    <w:rsid w:val="009668BC"/>
    <w:rsid w:val="00966A6F"/>
    <w:rsid w:val="00966ADB"/>
    <w:rsid w:val="00966C0A"/>
    <w:rsid w:val="009676DB"/>
    <w:rsid w:val="009677D8"/>
    <w:rsid w:val="00970DC2"/>
    <w:rsid w:val="00970DF5"/>
    <w:rsid w:val="00971A9F"/>
    <w:rsid w:val="00971FCF"/>
    <w:rsid w:val="00972A2F"/>
    <w:rsid w:val="009734A0"/>
    <w:rsid w:val="009738F5"/>
    <w:rsid w:val="009741AF"/>
    <w:rsid w:val="009744AD"/>
    <w:rsid w:val="00974CBE"/>
    <w:rsid w:val="00976549"/>
    <w:rsid w:val="00976613"/>
    <w:rsid w:val="00976DD5"/>
    <w:rsid w:val="00977286"/>
    <w:rsid w:val="00980B78"/>
    <w:rsid w:val="0098123C"/>
    <w:rsid w:val="009814E1"/>
    <w:rsid w:val="00982031"/>
    <w:rsid w:val="009821BB"/>
    <w:rsid w:val="0098397C"/>
    <w:rsid w:val="00984B29"/>
    <w:rsid w:val="00985510"/>
    <w:rsid w:val="00985E5A"/>
    <w:rsid w:val="009863A8"/>
    <w:rsid w:val="00986420"/>
    <w:rsid w:val="00986B0A"/>
    <w:rsid w:val="00986EC7"/>
    <w:rsid w:val="0098728C"/>
    <w:rsid w:val="009873D5"/>
    <w:rsid w:val="009876AE"/>
    <w:rsid w:val="0098781B"/>
    <w:rsid w:val="009878C1"/>
    <w:rsid w:val="009904BD"/>
    <w:rsid w:val="009919E4"/>
    <w:rsid w:val="009919EA"/>
    <w:rsid w:val="00992A02"/>
    <w:rsid w:val="00992A71"/>
    <w:rsid w:val="009930D9"/>
    <w:rsid w:val="00993BC4"/>
    <w:rsid w:val="00994575"/>
    <w:rsid w:val="009946F2"/>
    <w:rsid w:val="00994AAC"/>
    <w:rsid w:val="009957CF"/>
    <w:rsid w:val="00995B40"/>
    <w:rsid w:val="00995B84"/>
    <w:rsid w:val="00996349"/>
    <w:rsid w:val="00997216"/>
    <w:rsid w:val="009A0E45"/>
    <w:rsid w:val="009A154E"/>
    <w:rsid w:val="009A2F7B"/>
    <w:rsid w:val="009A3692"/>
    <w:rsid w:val="009A4143"/>
    <w:rsid w:val="009A440C"/>
    <w:rsid w:val="009A50E6"/>
    <w:rsid w:val="009A6193"/>
    <w:rsid w:val="009A6912"/>
    <w:rsid w:val="009A6CE7"/>
    <w:rsid w:val="009A75FA"/>
    <w:rsid w:val="009B04AD"/>
    <w:rsid w:val="009B086E"/>
    <w:rsid w:val="009B10CB"/>
    <w:rsid w:val="009B1259"/>
    <w:rsid w:val="009B133A"/>
    <w:rsid w:val="009B1AC5"/>
    <w:rsid w:val="009B1AE5"/>
    <w:rsid w:val="009B28CD"/>
    <w:rsid w:val="009B292A"/>
    <w:rsid w:val="009B294D"/>
    <w:rsid w:val="009B3A79"/>
    <w:rsid w:val="009B400A"/>
    <w:rsid w:val="009B5086"/>
    <w:rsid w:val="009B5128"/>
    <w:rsid w:val="009B77D3"/>
    <w:rsid w:val="009C06DA"/>
    <w:rsid w:val="009C080A"/>
    <w:rsid w:val="009C28AF"/>
    <w:rsid w:val="009C291C"/>
    <w:rsid w:val="009C42E1"/>
    <w:rsid w:val="009C4373"/>
    <w:rsid w:val="009C49AD"/>
    <w:rsid w:val="009C4C89"/>
    <w:rsid w:val="009C54B9"/>
    <w:rsid w:val="009C55DE"/>
    <w:rsid w:val="009C57E0"/>
    <w:rsid w:val="009C601E"/>
    <w:rsid w:val="009C61C0"/>
    <w:rsid w:val="009C6354"/>
    <w:rsid w:val="009C6773"/>
    <w:rsid w:val="009C752A"/>
    <w:rsid w:val="009C7574"/>
    <w:rsid w:val="009C7630"/>
    <w:rsid w:val="009C7F96"/>
    <w:rsid w:val="009D16CE"/>
    <w:rsid w:val="009D1910"/>
    <w:rsid w:val="009D195A"/>
    <w:rsid w:val="009D1C98"/>
    <w:rsid w:val="009D1D0B"/>
    <w:rsid w:val="009D200B"/>
    <w:rsid w:val="009D21DE"/>
    <w:rsid w:val="009D227D"/>
    <w:rsid w:val="009D26C1"/>
    <w:rsid w:val="009D2782"/>
    <w:rsid w:val="009D3233"/>
    <w:rsid w:val="009D36DA"/>
    <w:rsid w:val="009D4313"/>
    <w:rsid w:val="009D4527"/>
    <w:rsid w:val="009D4571"/>
    <w:rsid w:val="009D4AD3"/>
    <w:rsid w:val="009D4B29"/>
    <w:rsid w:val="009D5230"/>
    <w:rsid w:val="009D6349"/>
    <w:rsid w:val="009D642A"/>
    <w:rsid w:val="009D725E"/>
    <w:rsid w:val="009D778A"/>
    <w:rsid w:val="009D7CC9"/>
    <w:rsid w:val="009D7D15"/>
    <w:rsid w:val="009E07AD"/>
    <w:rsid w:val="009E08ED"/>
    <w:rsid w:val="009E1004"/>
    <w:rsid w:val="009E17D0"/>
    <w:rsid w:val="009E1959"/>
    <w:rsid w:val="009E263A"/>
    <w:rsid w:val="009E342D"/>
    <w:rsid w:val="009E3CD6"/>
    <w:rsid w:val="009E5612"/>
    <w:rsid w:val="009E620D"/>
    <w:rsid w:val="009E7043"/>
    <w:rsid w:val="009E7267"/>
    <w:rsid w:val="009E75DB"/>
    <w:rsid w:val="009E7A67"/>
    <w:rsid w:val="009E7B86"/>
    <w:rsid w:val="009F01A1"/>
    <w:rsid w:val="009F05BF"/>
    <w:rsid w:val="009F0811"/>
    <w:rsid w:val="009F1186"/>
    <w:rsid w:val="009F13BA"/>
    <w:rsid w:val="009F2C0C"/>
    <w:rsid w:val="009F2D01"/>
    <w:rsid w:val="009F2DB5"/>
    <w:rsid w:val="009F361D"/>
    <w:rsid w:val="009F3D57"/>
    <w:rsid w:val="009F3D7C"/>
    <w:rsid w:val="009F6187"/>
    <w:rsid w:val="009F6A46"/>
    <w:rsid w:val="009F7033"/>
    <w:rsid w:val="009F76B3"/>
    <w:rsid w:val="00A0052F"/>
    <w:rsid w:val="00A00EC4"/>
    <w:rsid w:val="00A00FCB"/>
    <w:rsid w:val="00A010B9"/>
    <w:rsid w:val="00A02141"/>
    <w:rsid w:val="00A02B68"/>
    <w:rsid w:val="00A03E1C"/>
    <w:rsid w:val="00A0417C"/>
    <w:rsid w:val="00A041BC"/>
    <w:rsid w:val="00A045DD"/>
    <w:rsid w:val="00A052BB"/>
    <w:rsid w:val="00A05B54"/>
    <w:rsid w:val="00A05CDC"/>
    <w:rsid w:val="00A05D29"/>
    <w:rsid w:val="00A05E56"/>
    <w:rsid w:val="00A05ED0"/>
    <w:rsid w:val="00A061A5"/>
    <w:rsid w:val="00A0683E"/>
    <w:rsid w:val="00A06864"/>
    <w:rsid w:val="00A11599"/>
    <w:rsid w:val="00A11CBF"/>
    <w:rsid w:val="00A1379D"/>
    <w:rsid w:val="00A13998"/>
    <w:rsid w:val="00A142F9"/>
    <w:rsid w:val="00A149DF"/>
    <w:rsid w:val="00A14FEB"/>
    <w:rsid w:val="00A156D9"/>
    <w:rsid w:val="00A161AF"/>
    <w:rsid w:val="00A16B91"/>
    <w:rsid w:val="00A16FC3"/>
    <w:rsid w:val="00A179A4"/>
    <w:rsid w:val="00A17FFA"/>
    <w:rsid w:val="00A20494"/>
    <w:rsid w:val="00A2330E"/>
    <w:rsid w:val="00A23EBB"/>
    <w:rsid w:val="00A23FAC"/>
    <w:rsid w:val="00A24535"/>
    <w:rsid w:val="00A25D47"/>
    <w:rsid w:val="00A25E99"/>
    <w:rsid w:val="00A2663F"/>
    <w:rsid w:val="00A2673A"/>
    <w:rsid w:val="00A26DEF"/>
    <w:rsid w:val="00A27F0C"/>
    <w:rsid w:val="00A314CD"/>
    <w:rsid w:val="00A320D5"/>
    <w:rsid w:val="00A32498"/>
    <w:rsid w:val="00A32FA9"/>
    <w:rsid w:val="00A33650"/>
    <w:rsid w:val="00A3431A"/>
    <w:rsid w:val="00A349EC"/>
    <w:rsid w:val="00A34CAB"/>
    <w:rsid w:val="00A35B40"/>
    <w:rsid w:val="00A35BB3"/>
    <w:rsid w:val="00A35D05"/>
    <w:rsid w:val="00A35D61"/>
    <w:rsid w:val="00A3644E"/>
    <w:rsid w:val="00A36E2D"/>
    <w:rsid w:val="00A37A2F"/>
    <w:rsid w:val="00A37AD9"/>
    <w:rsid w:val="00A4025C"/>
    <w:rsid w:val="00A405FE"/>
    <w:rsid w:val="00A40BF9"/>
    <w:rsid w:val="00A4135D"/>
    <w:rsid w:val="00A41C4A"/>
    <w:rsid w:val="00A42349"/>
    <w:rsid w:val="00A42B43"/>
    <w:rsid w:val="00A42DEE"/>
    <w:rsid w:val="00A438A7"/>
    <w:rsid w:val="00A438DC"/>
    <w:rsid w:val="00A43997"/>
    <w:rsid w:val="00A445E7"/>
    <w:rsid w:val="00A44A82"/>
    <w:rsid w:val="00A44CE5"/>
    <w:rsid w:val="00A45786"/>
    <w:rsid w:val="00A45F83"/>
    <w:rsid w:val="00A464DD"/>
    <w:rsid w:val="00A47A44"/>
    <w:rsid w:val="00A47D0A"/>
    <w:rsid w:val="00A502FC"/>
    <w:rsid w:val="00A512D7"/>
    <w:rsid w:val="00A51AE0"/>
    <w:rsid w:val="00A51ECD"/>
    <w:rsid w:val="00A52270"/>
    <w:rsid w:val="00A542C9"/>
    <w:rsid w:val="00A54432"/>
    <w:rsid w:val="00A54684"/>
    <w:rsid w:val="00A5470E"/>
    <w:rsid w:val="00A54F8C"/>
    <w:rsid w:val="00A55390"/>
    <w:rsid w:val="00A55436"/>
    <w:rsid w:val="00A55AAC"/>
    <w:rsid w:val="00A55C94"/>
    <w:rsid w:val="00A565CF"/>
    <w:rsid w:val="00A6085E"/>
    <w:rsid w:val="00A60924"/>
    <w:rsid w:val="00A6150B"/>
    <w:rsid w:val="00A6163D"/>
    <w:rsid w:val="00A618E5"/>
    <w:rsid w:val="00A61E98"/>
    <w:rsid w:val="00A62C69"/>
    <w:rsid w:val="00A633AB"/>
    <w:rsid w:val="00A63805"/>
    <w:rsid w:val="00A63C7C"/>
    <w:rsid w:val="00A652BA"/>
    <w:rsid w:val="00A658DD"/>
    <w:rsid w:val="00A65EAD"/>
    <w:rsid w:val="00A67C7D"/>
    <w:rsid w:val="00A67EDE"/>
    <w:rsid w:val="00A67F86"/>
    <w:rsid w:val="00A715E3"/>
    <w:rsid w:val="00A71C0E"/>
    <w:rsid w:val="00A71D69"/>
    <w:rsid w:val="00A7212A"/>
    <w:rsid w:val="00A72511"/>
    <w:rsid w:val="00A72BAA"/>
    <w:rsid w:val="00A72BB5"/>
    <w:rsid w:val="00A735E5"/>
    <w:rsid w:val="00A73944"/>
    <w:rsid w:val="00A73BFE"/>
    <w:rsid w:val="00A73CC5"/>
    <w:rsid w:val="00A7508B"/>
    <w:rsid w:val="00A750D6"/>
    <w:rsid w:val="00A75FA5"/>
    <w:rsid w:val="00A760AD"/>
    <w:rsid w:val="00A760E4"/>
    <w:rsid w:val="00A770C8"/>
    <w:rsid w:val="00A773A7"/>
    <w:rsid w:val="00A77BD2"/>
    <w:rsid w:val="00A77DAA"/>
    <w:rsid w:val="00A801FC"/>
    <w:rsid w:val="00A81504"/>
    <w:rsid w:val="00A81B0B"/>
    <w:rsid w:val="00A82E37"/>
    <w:rsid w:val="00A82F41"/>
    <w:rsid w:val="00A82FEF"/>
    <w:rsid w:val="00A83597"/>
    <w:rsid w:val="00A835EE"/>
    <w:rsid w:val="00A8398F"/>
    <w:rsid w:val="00A83E45"/>
    <w:rsid w:val="00A84361"/>
    <w:rsid w:val="00A84A2B"/>
    <w:rsid w:val="00A84B9E"/>
    <w:rsid w:val="00A857C7"/>
    <w:rsid w:val="00A85FA5"/>
    <w:rsid w:val="00A862C5"/>
    <w:rsid w:val="00A863C6"/>
    <w:rsid w:val="00A865BA"/>
    <w:rsid w:val="00A86D05"/>
    <w:rsid w:val="00A879F1"/>
    <w:rsid w:val="00A9044C"/>
    <w:rsid w:val="00A9117B"/>
    <w:rsid w:val="00A918F1"/>
    <w:rsid w:val="00A9259C"/>
    <w:rsid w:val="00A92F4E"/>
    <w:rsid w:val="00A93219"/>
    <w:rsid w:val="00A940E7"/>
    <w:rsid w:val="00A9435A"/>
    <w:rsid w:val="00A9453A"/>
    <w:rsid w:val="00A94EB8"/>
    <w:rsid w:val="00A95EC6"/>
    <w:rsid w:val="00A96584"/>
    <w:rsid w:val="00AA0208"/>
    <w:rsid w:val="00AA07CF"/>
    <w:rsid w:val="00AA1E02"/>
    <w:rsid w:val="00AA1F81"/>
    <w:rsid w:val="00AA2E8F"/>
    <w:rsid w:val="00AA33E3"/>
    <w:rsid w:val="00AA4061"/>
    <w:rsid w:val="00AA44EB"/>
    <w:rsid w:val="00AA4807"/>
    <w:rsid w:val="00AA4E72"/>
    <w:rsid w:val="00AA4EDF"/>
    <w:rsid w:val="00AA5186"/>
    <w:rsid w:val="00AA5D40"/>
    <w:rsid w:val="00AA7174"/>
    <w:rsid w:val="00AA7F85"/>
    <w:rsid w:val="00AB0DFD"/>
    <w:rsid w:val="00AB0E94"/>
    <w:rsid w:val="00AB14BC"/>
    <w:rsid w:val="00AB3241"/>
    <w:rsid w:val="00AB467F"/>
    <w:rsid w:val="00AB52CE"/>
    <w:rsid w:val="00AB64A0"/>
    <w:rsid w:val="00AC0896"/>
    <w:rsid w:val="00AC09AD"/>
    <w:rsid w:val="00AC0CE3"/>
    <w:rsid w:val="00AC0D16"/>
    <w:rsid w:val="00AC0FE1"/>
    <w:rsid w:val="00AC12E3"/>
    <w:rsid w:val="00AC1886"/>
    <w:rsid w:val="00AC1CE1"/>
    <w:rsid w:val="00AC1D08"/>
    <w:rsid w:val="00AC2256"/>
    <w:rsid w:val="00AC24ED"/>
    <w:rsid w:val="00AC28DF"/>
    <w:rsid w:val="00AC362A"/>
    <w:rsid w:val="00AC3F60"/>
    <w:rsid w:val="00AC3FA5"/>
    <w:rsid w:val="00AC4597"/>
    <w:rsid w:val="00AC4770"/>
    <w:rsid w:val="00AC4B75"/>
    <w:rsid w:val="00AC4C69"/>
    <w:rsid w:val="00AC4F50"/>
    <w:rsid w:val="00AC5F52"/>
    <w:rsid w:val="00AC617B"/>
    <w:rsid w:val="00AC69C1"/>
    <w:rsid w:val="00AC762C"/>
    <w:rsid w:val="00AD0290"/>
    <w:rsid w:val="00AD04AE"/>
    <w:rsid w:val="00AD1298"/>
    <w:rsid w:val="00AD152B"/>
    <w:rsid w:val="00AD222D"/>
    <w:rsid w:val="00AD2D7D"/>
    <w:rsid w:val="00AD3750"/>
    <w:rsid w:val="00AD463C"/>
    <w:rsid w:val="00AD5953"/>
    <w:rsid w:val="00AD6191"/>
    <w:rsid w:val="00AE01EE"/>
    <w:rsid w:val="00AE131B"/>
    <w:rsid w:val="00AE268B"/>
    <w:rsid w:val="00AE2B49"/>
    <w:rsid w:val="00AE3EC1"/>
    <w:rsid w:val="00AE5591"/>
    <w:rsid w:val="00AE6DA2"/>
    <w:rsid w:val="00AE7351"/>
    <w:rsid w:val="00AF04EA"/>
    <w:rsid w:val="00AF0874"/>
    <w:rsid w:val="00AF2709"/>
    <w:rsid w:val="00AF36BB"/>
    <w:rsid w:val="00AF4BF5"/>
    <w:rsid w:val="00AF5063"/>
    <w:rsid w:val="00AF520C"/>
    <w:rsid w:val="00AF5A69"/>
    <w:rsid w:val="00AF5F15"/>
    <w:rsid w:val="00AF617F"/>
    <w:rsid w:val="00AF63F3"/>
    <w:rsid w:val="00AF64EF"/>
    <w:rsid w:val="00AF66B0"/>
    <w:rsid w:val="00AF6C02"/>
    <w:rsid w:val="00AF7601"/>
    <w:rsid w:val="00AF7BC7"/>
    <w:rsid w:val="00B01031"/>
    <w:rsid w:val="00B01CFE"/>
    <w:rsid w:val="00B021E9"/>
    <w:rsid w:val="00B02827"/>
    <w:rsid w:val="00B02BA9"/>
    <w:rsid w:val="00B049D0"/>
    <w:rsid w:val="00B04A37"/>
    <w:rsid w:val="00B051A6"/>
    <w:rsid w:val="00B055F7"/>
    <w:rsid w:val="00B05942"/>
    <w:rsid w:val="00B05CDC"/>
    <w:rsid w:val="00B05FF0"/>
    <w:rsid w:val="00B0685F"/>
    <w:rsid w:val="00B06A8F"/>
    <w:rsid w:val="00B06D25"/>
    <w:rsid w:val="00B072F0"/>
    <w:rsid w:val="00B074A8"/>
    <w:rsid w:val="00B07634"/>
    <w:rsid w:val="00B07DFD"/>
    <w:rsid w:val="00B07F42"/>
    <w:rsid w:val="00B117DD"/>
    <w:rsid w:val="00B12C25"/>
    <w:rsid w:val="00B13062"/>
    <w:rsid w:val="00B13FE7"/>
    <w:rsid w:val="00B141EC"/>
    <w:rsid w:val="00B144E4"/>
    <w:rsid w:val="00B15935"/>
    <w:rsid w:val="00B16314"/>
    <w:rsid w:val="00B1710E"/>
    <w:rsid w:val="00B17205"/>
    <w:rsid w:val="00B17A0E"/>
    <w:rsid w:val="00B17EA5"/>
    <w:rsid w:val="00B204A8"/>
    <w:rsid w:val="00B212BA"/>
    <w:rsid w:val="00B21D0A"/>
    <w:rsid w:val="00B21DE8"/>
    <w:rsid w:val="00B21F39"/>
    <w:rsid w:val="00B23A05"/>
    <w:rsid w:val="00B23BE3"/>
    <w:rsid w:val="00B23EAB"/>
    <w:rsid w:val="00B24699"/>
    <w:rsid w:val="00B24B3D"/>
    <w:rsid w:val="00B257BB"/>
    <w:rsid w:val="00B25CDC"/>
    <w:rsid w:val="00B25D1F"/>
    <w:rsid w:val="00B26104"/>
    <w:rsid w:val="00B2667D"/>
    <w:rsid w:val="00B26A9E"/>
    <w:rsid w:val="00B27262"/>
    <w:rsid w:val="00B27698"/>
    <w:rsid w:val="00B27793"/>
    <w:rsid w:val="00B3061D"/>
    <w:rsid w:val="00B30860"/>
    <w:rsid w:val="00B3089D"/>
    <w:rsid w:val="00B31551"/>
    <w:rsid w:val="00B32487"/>
    <w:rsid w:val="00B33245"/>
    <w:rsid w:val="00B33398"/>
    <w:rsid w:val="00B33BF4"/>
    <w:rsid w:val="00B33C8A"/>
    <w:rsid w:val="00B3479D"/>
    <w:rsid w:val="00B34AA1"/>
    <w:rsid w:val="00B34F16"/>
    <w:rsid w:val="00B36CFE"/>
    <w:rsid w:val="00B37D58"/>
    <w:rsid w:val="00B401B9"/>
    <w:rsid w:val="00B40E16"/>
    <w:rsid w:val="00B41102"/>
    <w:rsid w:val="00B412C3"/>
    <w:rsid w:val="00B42454"/>
    <w:rsid w:val="00B428A6"/>
    <w:rsid w:val="00B42C19"/>
    <w:rsid w:val="00B4304A"/>
    <w:rsid w:val="00B4346A"/>
    <w:rsid w:val="00B4488D"/>
    <w:rsid w:val="00B450B3"/>
    <w:rsid w:val="00B4529D"/>
    <w:rsid w:val="00B45BA3"/>
    <w:rsid w:val="00B45E1E"/>
    <w:rsid w:val="00B4602A"/>
    <w:rsid w:val="00B46203"/>
    <w:rsid w:val="00B46E48"/>
    <w:rsid w:val="00B47342"/>
    <w:rsid w:val="00B50E98"/>
    <w:rsid w:val="00B51145"/>
    <w:rsid w:val="00B51FF2"/>
    <w:rsid w:val="00B524DE"/>
    <w:rsid w:val="00B549CD"/>
    <w:rsid w:val="00B554CD"/>
    <w:rsid w:val="00B573CC"/>
    <w:rsid w:val="00B57487"/>
    <w:rsid w:val="00B57AB5"/>
    <w:rsid w:val="00B57FF5"/>
    <w:rsid w:val="00B60818"/>
    <w:rsid w:val="00B60918"/>
    <w:rsid w:val="00B6260F"/>
    <w:rsid w:val="00B62E47"/>
    <w:rsid w:val="00B63617"/>
    <w:rsid w:val="00B64566"/>
    <w:rsid w:val="00B64F64"/>
    <w:rsid w:val="00B653C3"/>
    <w:rsid w:val="00B65673"/>
    <w:rsid w:val="00B66D21"/>
    <w:rsid w:val="00B66ECB"/>
    <w:rsid w:val="00B67562"/>
    <w:rsid w:val="00B70D18"/>
    <w:rsid w:val="00B7296C"/>
    <w:rsid w:val="00B73347"/>
    <w:rsid w:val="00B734B1"/>
    <w:rsid w:val="00B746AC"/>
    <w:rsid w:val="00B74917"/>
    <w:rsid w:val="00B74D7C"/>
    <w:rsid w:val="00B7502E"/>
    <w:rsid w:val="00B75256"/>
    <w:rsid w:val="00B77777"/>
    <w:rsid w:val="00B806D4"/>
    <w:rsid w:val="00B812B2"/>
    <w:rsid w:val="00B816EF"/>
    <w:rsid w:val="00B81BFA"/>
    <w:rsid w:val="00B82690"/>
    <w:rsid w:val="00B8295E"/>
    <w:rsid w:val="00B83CB1"/>
    <w:rsid w:val="00B840F6"/>
    <w:rsid w:val="00B84AAB"/>
    <w:rsid w:val="00B85206"/>
    <w:rsid w:val="00B853A0"/>
    <w:rsid w:val="00B85420"/>
    <w:rsid w:val="00B863CB"/>
    <w:rsid w:val="00B870A9"/>
    <w:rsid w:val="00B872DE"/>
    <w:rsid w:val="00B8731D"/>
    <w:rsid w:val="00B8767D"/>
    <w:rsid w:val="00B9038A"/>
    <w:rsid w:val="00B91ACB"/>
    <w:rsid w:val="00B92C63"/>
    <w:rsid w:val="00B92D5C"/>
    <w:rsid w:val="00B93DDA"/>
    <w:rsid w:val="00B95A84"/>
    <w:rsid w:val="00B95B10"/>
    <w:rsid w:val="00B96581"/>
    <w:rsid w:val="00B97078"/>
    <w:rsid w:val="00B9766C"/>
    <w:rsid w:val="00BA0B57"/>
    <w:rsid w:val="00BA0D75"/>
    <w:rsid w:val="00BA0EE1"/>
    <w:rsid w:val="00BA1CD2"/>
    <w:rsid w:val="00BA216C"/>
    <w:rsid w:val="00BA24E8"/>
    <w:rsid w:val="00BA24FC"/>
    <w:rsid w:val="00BA253E"/>
    <w:rsid w:val="00BA31C0"/>
    <w:rsid w:val="00BA31D5"/>
    <w:rsid w:val="00BA321A"/>
    <w:rsid w:val="00BA4750"/>
    <w:rsid w:val="00BA4A55"/>
    <w:rsid w:val="00BA6445"/>
    <w:rsid w:val="00BA72F8"/>
    <w:rsid w:val="00BA7AE0"/>
    <w:rsid w:val="00BB04E3"/>
    <w:rsid w:val="00BB0701"/>
    <w:rsid w:val="00BB18BC"/>
    <w:rsid w:val="00BB24FF"/>
    <w:rsid w:val="00BB37D3"/>
    <w:rsid w:val="00BB428A"/>
    <w:rsid w:val="00BB42DA"/>
    <w:rsid w:val="00BB47AC"/>
    <w:rsid w:val="00BB488C"/>
    <w:rsid w:val="00BB4957"/>
    <w:rsid w:val="00BB53CD"/>
    <w:rsid w:val="00BB54F3"/>
    <w:rsid w:val="00BB599C"/>
    <w:rsid w:val="00BB5AFC"/>
    <w:rsid w:val="00BB608B"/>
    <w:rsid w:val="00BB64C7"/>
    <w:rsid w:val="00BB6C4D"/>
    <w:rsid w:val="00BB6F6C"/>
    <w:rsid w:val="00BB735F"/>
    <w:rsid w:val="00BB76D5"/>
    <w:rsid w:val="00BC0F6A"/>
    <w:rsid w:val="00BC1612"/>
    <w:rsid w:val="00BC17AD"/>
    <w:rsid w:val="00BC2732"/>
    <w:rsid w:val="00BC4F9E"/>
    <w:rsid w:val="00BC516F"/>
    <w:rsid w:val="00BC559C"/>
    <w:rsid w:val="00BC5A16"/>
    <w:rsid w:val="00BC5F6D"/>
    <w:rsid w:val="00BC6982"/>
    <w:rsid w:val="00BC72A4"/>
    <w:rsid w:val="00BC7E67"/>
    <w:rsid w:val="00BC7EA7"/>
    <w:rsid w:val="00BD1245"/>
    <w:rsid w:val="00BD1BB3"/>
    <w:rsid w:val="00BD22AE"/>
    <w:rsid w:val="00BD2801"/>
    <w:rsid w:val="00BD2EAF"/>
    <w:rsid w:val="00BD3177"/>
    <w:rsid w:val="00BD3508"/>
    <w:rsid w:val="00BD3A54"/>
    <w:rsid w:val="00BD6DA8"/>
    <w:rsid w:val="00BD6E56"/>
    <w:rsid w:val="00BD7392"/>
    <w:rsid w:val="00BD7482"/>
    <w:rsid w:val="00BD7879"/>
    <w:rsid w:val="00BE0A03"/>
    <w:rsid w:val="00BE15D8"/>
    <w:rsid w:val="00BE1DD4"/>
    <w:rsid w:val="00BE2721"/>
    <w:rsid w:val="00BE28B0"/>
    <w:rsid w:val="00BE3174"/>
    <w:rsid w:val="00BE3477"/>
    <w:rsid w:val="00BE35CD"/>
    <w:rsid w:val="00BE3DFF"/>
    <w:rsid w:val="00BE42DF"/>
    <w:rsid w:val="00BE5C79"/>
    <w:rsid w:val="00BE6524"/>
    <w:rsid w:val="00BE7245"/>
    <w:rsid w:val="00BE7E26"/>
    <w:rsid w:val="00BF00EF"/>
    <w:rsid w:val="00BF02D4"/>
    <w:rsid w:val="00BF045C"/>
    <w:rsid w:val="00BF223E"/>
    <w:rsid w:val="00BF25FA"/>
    <w:rsid w:val="00BF2E43"/>
    <w:rsid w:val="00BF33A2"/>
    <w:rsid w:val="00BF42D1"/>
    <w:rsid w:val="00BF4E25"/>
    <w:rsid w:val="00BF59A1"/>
    <w:rsid w:val="00BF64D1"/>
    <w:rsid w:val="00BF7315"/>
    <w:rsid w:val="00BF7C19"/>
    <w:rsid w:val="00C00691"/>
    <w:rsid w:val="00C00812"/>
    <w:rsid w:val="00C00D2C"/>
    <w:rsid w:val="00C00E26"/>
    <w:rsid w:val="00C01EE4"/>
    <w:rsid w:val="00C021C6"/>
    <w:rsid w:val="00C02339"/>
    <w:rsid w:val="00C02845"/>
    <w:rsid w:val="00C0349C"/>
    <w:rsid w:val="00C0464C"/>
    <w:rsid w:val="00C05F4A"/>
    <w:rsid w:val="00C06111"/>
    <w:rsid w:val="00C065BB"/>
    <w:rsid w:val="00C07916"/>
    <w:rsid w:val="00C10258"/>
    <w:rsid w:val="00C10CB9"/>
    <w:rsid w:val="00C110B9"/>
    <w:rsid w:val="00C11309"/>
    <w:rsid w:val="00C11E3C"/>
    <w:rsid w:val="00C130CC"/>
    <w:rsid w:val="00C135CE"/>
    <w:rsid w:val="00C13D1F"/>
    <w:rsid w:val="00C141FE"/>
    <w:rsid w:val="00C14AEA"/>
    <w:rsid w:val="00C14ECA"/>
    <w:rsid w:val="00C166DB"/>
    <w:rsid w:val="00C16B4A"/>
    <w:rsid w:val="00C1785E"/>
    <w:rsid w:val="00C17CB2"/>
    <w:rsid w:val="00C201F3"/>
    <w:rsid w:val="00C20A94"/>
    <w:rsid w:val="00C210AA"/>
    <w:rsid w:val="00C22B3F"/>
    <w:rsid w:val="00C22EB0"/>
    <w:rsid w:val="00C2340F"/>
    <w:rsid w:val="00C2385E"/>
    <w:rsid w:val="00C24A49"/>
    <w:rsid w:val="00C24EBE"/>
    <w:rsid w:val="00C2519B"/>
    <w:rsid w:val="00C25211"/>
    <w:rsid w:val="00C25216"/>
    <w:rsid w:val="00C257E7"/>
    <w:rsid w:val="00C25B55"/>
    <w:rsid w:val="00C262A3"/>
    <w:rsid w:val="00C26A62"/>
    <w:rsid w:val="00C26BEC"/>
    <w:rsid w:val="00C26FD1"/>
    <w:rsid w:val="00C279C5"/>
    <w:rsid w:val="00C27FD5"/>
    <w:rsid w:val="00C30024"/>
    <w:rsid w:val="00C306D2"/>
    <w:rsid w:val="00C30B74"/>
    <w:rsid w:val="00C30D74"/>
    <w:rsid w:val="00C311CA"/>
    <w:rsid w:val="00C3138A"/>
    <w:rsid w:val="00C31541"/>
    <w:rsid w:val="00C32272"/>
    <w:rsid w:val="00C327C7"/>
    <w:rsid w:val="00C32BE9"/>
    <w:rsid w:val="00C32D94"/>
    <w:rsid w:val="00C33C2C"/>
    <w:rsid w:val="00C3594D"/>
    <w:rsid w:val="00C35CBF"/>
    <w:rsid w:val="00C36899"/>
    <w:rsid w:val="00C37FE7"/>
    <w:rsid w:val="00C40C34"/>
    <w:rsid w:val="00C41151"/>
    <w:rsid w:val="00C4287C"/>
    <w:rsid w:val="00C42F88"/>
    <w:rsid w:val="00C4390F"/>
    <w:rsid w:val="00C43C59"/>
    <w:rsid w:val="00C44163"/>
    <w:rsid w:val="00C4433F"/>
    <w:rsid w:val="00C454D7"/>
    <w:rsid w:val="00C463F0"/>
    <w:rsid w:val="00C46C3C"/>
    <w:rsid w:val="00C47110"/>
    <w:rsid w:val="00C47362"/>
    <w:rsid w:val="00C47BE7"/>
    <w:rsid w:val="00C50826"/>
    <w:rsid w:val="00C5143B"/>
    <w:rsid w:val="00C5185A"/>
    <w:rsid w:val="00C51E17"/>
    <w:rsid w:val="00C526F2"/>
    <w:rsid w:val="00C55A52"/>
    <w:rsid w:val="00C55AA3"/>
    <w:rsid w:val="00C55C68"/>
    <w:rsid w:val="00C55FC7"/>
    <w:rsid w:val="00C561D6"/>
    <w:rsid w:val="00C5667A"/>
    <w:rsid w:val="00C56AEA"/>
    <w:rsid w:val="00C56BBF"/>
    <w:rsid w:val="00C57944"/>
    <w:rsid w:val="00C57DFA"/>
    <w:rsid w:val="00C60F43"/>
    <w:rsid w:val="00C61449"/>
    <w:rsid w:val="00C616A9"/>
    <w:rsid w:val="00C61852"/>
    <w:rsid w:val="00C62436"/>
    <w:rsid w:val="00C63556"/>
    <w:rsid w:val="00C63C81"/>
    <w:rsid w:val="00C6429F"/>
    <w:rsid w:val="00C64674"/>
    <w:rsid w:val="00C64D72"/>
    <w:rsid w:val="00C64EBD"/>
    <w:rsid w:val="00C6558E"/>
    <w:rsid w:val="00C655A3"/>
    <w:rsid w:val="00C656AD"/>
    <w:rsid w:val="00C669B5"/>
    <w:rsid w:val="00C677C3"/>
    <w:rsid w:val="00C70866"/>
    <w:rsid w:val="00C709ED"/>
    <w:rsid w:val="00C70A34"/>
    <w:rsid w:val="00C70AC9"/>
    <w:rsid w:val="00C71418"/>
    <w:rsid w:val="00C71CC5"/>
    <w:rsid w:val="00C72951"/>
    <w:rsid w:val="00C72C22"/>
    <w:rsid w:val="00C72CF4"/>
    <w:rsid w:val="00C740F4"/>
    <w:rsid w:val="00C7564F"/>
    <w:rsid w:val="00C756A8"/>
    <w:rsid w:val="00C760EF"/>
    <w:rsid w:val="00C766A5"/>
    <w:rsid w:val="00C76FFE"/>
    <w:rsid w:val="00C81DDB"/>
    <w:rsid w:val="00C82260"/>
    <w:rsid w:val="00C82A1F"/>
    <w:rsid w:val="00C83328"/>
    <w:rsid w:val="00C833EA"/>
    <w:rsid w:val="00C858F1"/>
    <w:rsid w:val="00C85E4E"/>
    <w:rsid w:val="00C8645E"/>
    <w:rsid w:val="00C87B3B"/>
    <w:rsid w:val="00C87C05"/>
    <w:rsid w:val="00C906A2"/>
    <w:rsid w:val="00C90BAE"/>
    <w:rsid w:val="00C90FB6"/>
    <w:rsid w:val="00C91183"/>
    <w:rsid w:val="00C91515"/>
    <w:rsid w:val="00C92452"/>
    <w:rsid w:val="00C925B4"/>
    <w:rsid w:val="00C928D9"/>
    <w:rsid w:val="00C9298C"/>
    <w:rsid w:val="00C9367D"/>
    <w:rsid w:val="00C93A59"/>
    <w:rsid w:val="00C93FBE"/>
    <w:rsid w:val="00C94AD8"/>
    <w:rsid w:val="00C951DC"/>
    <w:rsid w:val="00C95562"/>
    <w:rsid w:val="00C957C7"/>
    <w:rsid w:val="00C958F3"/>
    <w:rsid w:val="00C9592D"/>
    <w:rsid w:val="00C959FE"/>
    <w:rsid w:val="00C95F56"/>
    <w:rsid w:val="00C96476"/>
    <w:rsid w:val="00C96753"/>
    <w:rsid w:val="00C9676B"/>
    <w:rsid w:val="00C9694F"/>
    <w:rsid w:val="00C96E0C"/>
    <w:rsid w:val="00C97147"/>
    <w:rsid w:val="00CA02C6"/>
    <w:rsid w:val="00CA190D"/>
    <w:rsid w:val="00CA3F1A"/>
    <w:rsid w:val="00CA470E"/>
    <w:rsid w:val="00CA4F25"/>
    <w:rsid w:val="00CA5740"/>
    <w:rsid w:val="00CA6B74"/>
    <w:rsid w:val="00CA7DA6"/>
    <w:rsid w:val="00CB06F3"/>
    <w:rsid w:val="00CB0826"/>
    <w:rsid w:val="00CB10EE"/>
    <w:rsid w:val="00CB19D2"/>
    <w:rsid w:val="00CB1A44"/>
    <w:rsid w:val="00CB2200"/>
    <w:rsid w:val="00CB26E6"/>
    <w:rsid w:val="00CB289F"/>
    <w:rsid w:val="00CB327C"/>
    <w:rsid w:val="00CB32EE"/>
    <w:rsid w:val="00CB41FD"/>
    <w:rsid w:val="00CB4954"/>
    <w:rsid w:val="00CB499F"/>
    <w:rsid w:val="00CB4E9A"/>
    <w:rsid w:val="00CB581A"/>
    <w:rsid w:val="00CB640F"/>
    <w:rsid w:val="00CB6DC3"/>
    <w:rsid w:val="00CB708B"/>
    <w:rsid w:val="00CB7562"/>
    <w:rsid w:val="00CC00E9"/>
    <w:rsid w:val="00CC0416"/>
    <w:rsid w:val="00CC0607"/>
    <w:rsid w:val="00CC1115"/>
    <w:rsid w:val="00CC1F5C"/>
    <w:rsid w:val="00CC2282"/>
    <w:rsid w:val="00CC281C"/>
    <w:rsid w:val="00CC4501"/>
    <w:rsid w:val="00CC5FCF"/>
    <w:rsid w:val="00CC6287"/>
    <w:rsid w:val="00CC657F"/>
    <w:rsid w:val="00CC68E0"/>
    <w:rsid w:val="00CC7181"/>
    <w:rsid w:val="00CC7AD5"/>
    <w:rsid w:val="00CC7F63"/>
    <w:rsid w:val="00CD051C"/>
    <w:rsid w:val="00CD0F7C"/>
    <w:rsid w:val="00CD160A"/>
    <w:rsid w:val="00CD19A7"/>
    <w:rsid w:val="00CD286B"/>
    <w:rsid w:val="00CD41F2"/>
    <w:rsid w:val="00CD4552"/>
    <w:rsid w:val="00CD4815"/>
    <w:rsid w:val="00CD4930"/>
    <w:rsid w:val="00CD5453"/>
    <w:rsid w:val="00CD66DC"/>
    <w:rsid w:val="00CD6979"/>
    <w:rsid w:val="00CD70D5"/>
    <w:rsid w:val="00CD75D6"/>
    <w:rsid w:val="00CD77AD"/>
    <w:rsid w:val="00CD7925"/>
    <w:rsid w:val="00CE031F"/>
    <w:rsid w:val="00CE0744"/>
    <w:rsid w:val="00CE2DBE"/>
    <w:rsid w:val="00CE30C4"/>
    <w:rsid w:val="00CE31C1"/>
    <w:rsid w:val="00CE3910"/>
    <w:rsid w:val="00CE408A"/>
    <w:rsid w:val="00CE4B09"/>
    <w:rsid w:val="00CE54B8"/>
    <w:rsid w:val="00CE5AD1"/>
    <w:rsid w:val="00CE624B"/>
    <w:rsid w:val="00CE672A"/>
    <w:rsid w:val="00CE6BE4"/>
    <w:rsid w:val="00CE6CAF"/>
    <w:rsid w:val="00CE6E17"/>
    <w:rsid w:val="00CE71A6"/>
    <w:rsid w:val="00CE7216"/>
    <w:rsid w:val="00CE7E89"/>
    <w:rsid w:val="00CF0496"/>
    <w:rsid w:val="00CF07BE"/>
    <w:rsid w:val="00CF1160"/>
    <w:rsid w:val="00CF1390"/>
    <w:rsid w:val="00CF1868"/>
    <w:rsid w:val="00CF1C0C"/>
    <w:rsid w:val="00CF288F"/>
    <w:rsid w:val="00CF2BF9"/>
    <w:rsid w:val="00CF2FB2"/>
    <w:rsid w:val="00CF3414"/>
    <w:rsid w:val="00CF3CDF"/>
    <w:rsid w:val="00CF420E"/>
    <w:rsid w:val="00CF536E"/>
    <w:rsid w:val="00CF5A8A"/>
    <w:rsid w:val="00CF5A9A"/>
    <w:rsid w:val="00CF6B8C"/>
    <w:rsid w:val="00CF7386"/>
    <w:rsid w:val="00D00BD2"/>
    <w:rsid w:val="00D014F3"/>
    <w:rsid w:val="00D018F5"/>
    <w:rsid w:val="00D01CDF"/>
    <w:rsid w:val="00D01D5B"/>
    <w:rsid w:val="00D02958"/>
    <w:rsid w:val="00D03B95"/>
    <w:rsid w:val="00D03C07"/>
    <w:rsid w:val="00D03C9D"/>
    <w:rsid w:val="00D0482D"/>
    <w:rsid w:val="00D051FE"/>
    <w:rsid w:val="00D05507"/>
    <w:rsid w:val="00D05CEF"/>
    <w:rsid w:val="00D06188"/>
    <w:rsid w:val="00D0662C"/>
    <w:rsid w:val="00D06C3C"/>
    <w:rsid w:val="00D10876"/>
    <w:rsid w:val="00D10CA9"/>
    <w:rsid w:val="00D11702"/>
    <w:rsid w:val="00D11CE5"/>
    <w:rsid w:val="00D11EA6"/>
    <w:rsid w:val="00D121B5"/>
    <w:rsid w:val="00D13020"/>
    <w:rsid w:val="00D135C7"/>
    <w:rsid w:val="00D13952"/>
    <w:rsid w:val="00D141E8"/>
    <w:rsid w:val="00D14C32"/>
    <w:rsid w:val="00D15674"/>
    <w:rsid w:val="00D15818"/>
    <w:rsid w:val="00D15A46"/>
    <w:rsid w:val="00D16FE8"/>
    <w:rsid w:val="00D17D27"/>
    <w:rsid w:val="00D20B76"/>
    <w:rsid w:val="00D225B0"/>
    <w:rsid w:val="00D22699"/>
    <w:rsid w:val="00D24ACB"/>
    <w:rsid w:val="00D24E11"/>
    <w:rsid w:val="00D2553B"/>
    <w:rsid w:val="00D260D0"/>
    <w:rsid w:val="00D267A8"/>
    <w:rsid w:val="00D27359"/>
    <w:rsid w:val="00D2788D"/>
    <w:rsid w:val="00D306A7"/>
    <w:rsid w:val="00D30B50"/>
    <w:rsid w:val="00D30BA3"/>
    <w:rsid w:val="00D33410"/>
    <w:rsid w:val="00D34A3B"/>
    <w:rsid w:val="00D353DB"/>
    <w:rsid w:val="00D3546F"/>
    <w:rsid w:val="00D35BCC"/>
    <w:rsid w:val="00D37FBD"/>
    <w:rsid w:val="00D410FC"/>
    <w:rsid w:val="00D41182"/>
    <w:rsid w:val="00D411D5"/>
    <w:rsid w:val="00D4140C"/>
    <w:rsid w:val="00D42938"/>
    <w:rsid w:val="00D42B54"/>
    <w:rsid w:val="00D4338A"/>
    <w:rsid w:val="00D43982"/>
    <w:rsid w:val="00D441C2"/>
    <w:rsid w:val="00D44AA6"/>
    <w:rsid w:val="00D45EF5"/>
    <w:rsid w:val="00D46606"/>
    <w:rsid w:val="00D467EC"/>
    <w:rsid w:val="00D479BD"/>
    <w:rsid w:val="00D50937"/>
    <w:rsid w:val="00D50D41"/>
    <w:rsid w:val="00D536EE"/>
    <w:rsid w:val="00D54092"/>
    <w:rsid w:val="00D544F6"/>
    <w:rsid w:val="00D55901"/>
    <w:rsid w:val="00D55F9C"/>
    <w:rsid w:val="00D56653"/>
    <w:rsid w:val="00D566B0"/>
    <w:rsid w:val="00D603C4"/>
    <w:rsid w:val="00D61257"/>
    <w:rsid w:val="00D614AF"/>
    <w:rsid w:val="00D61A47"/>
    <w:rsid w:val="00D61BF1"/>
    <w:rsid w:val="00D61EED"/>
    <w:rsid w:val="00D61F31"/>
    <w:rsid w:val="00D626C5"/>
    <w:rsid w:val="00D62A48"/>
    <w:rsid w:val="00D62E89"/>
    <w:rsid w:val="00D6300B"/>
    <w:rsid w:val="00D63252"/>
    <w:rsid w:val="00D634BF"/>
    <w:rsid w:val="00D642E8"/>
    <w:rsid w:val="00D64522"/>
    <w:rsid w:val="00D645FB"/>
    <w:rsid w:val="00D64F83"/>
    <w:rsid w:val="00D6556A"/>
    <w:rsid w:val="00D65DC0"/>
    <w:rsid w:val="00D66085"/>
    <w:rsid w:val="00D663FF"/>
    <w:rsid w:val="00D66809"/>
    <w:rsid w:val="00D66F0A"/>
    <w:rsid w:val="00D670EF"/>
    <w:rsid w:val="00D67517"/>
    <w:rsid w:val="00D679CB"/>
    <w:rsid w:val="00D67BAD"/>
    <w:rsid w:val="00D706F4"/>
    <w:rsid w:val="00D70EA3"/>
    <w:rsid w:val="00D70F58"/>
    <w:rsid w:val="00D734EF"/>
    <w:rsid w:val="00D73802"/>
    <w:rsid w:val="00D738DD"/>
    <w:rsid w:val="00D73CA7"/>
    <w:rsid w:val="00D742B2"/>
    <w:rsid w:val="00D7466D"/>
    <w:rsid w:val="00D7488B"/>
    <w:rsid w:val="00D752D0"/>
    <w:rsid w:val="00D76173"/>
    <w:rsid w:val="00D76984"/>
    <w:rsid w:val="00D777F9"/>
    <w:rsid w:val="00D80D73"/>
    <w:rsid w:val="00D81042"/>
    <w:rsid w:val="00D81290"/>
    <w:rsid w:val="00D818BD"/>
    <w:rsid w:val="00D82377"/>
    <w:rsid w:val="00D8274E"/>
    <w:rsid w:val="00D82E69"/>
    <w:rsid w:val="00D853A9"/>
    <w:rsid w:val="00D85BEA"/>
    <w:rsid w:val="00D85C19"/>
    <w:rsid w:val="00D86021"/>
    <w:rsid w:val="00D8655C"/>
    <w:rsid w:val="00D86878"/>
    <w:rsid w:val="00D86DAC"/>
    <w:rsid w:val="00D90603"/>
    <w:rsid w:val="00D90691"/>
    <w:rsid w:val="00D906BA"/>
    <w:rsid w:val="00D90AE5"/>
    <w:rsid w:val="00D90D7F"/>
    <w:rsid w:val="00D90F7E"/>
    <w:rsid w:val="00D915C0"/>
    <w:rsid w:val="00D9164A"/>
    <w:rsid w:val="00D921AA"/>
    <w:rsid w:val="00D9288C"/>
    <w:rsid w:val="00D92D6D"/>
    <w:rsid w:val="00D92F4F"/>
    <w:rsid w:val="00D93148"/>
    <w:rsid w:val="00D935D2"/>
    <w:rsid w:val="00D9449B"/>
    <w:rsid w:val="00D94910"/>
    <w:rsid w:val="00D94EE9"/>
    <w:rsid w:val="00D95170"/>
    <w:rsid w:val="00D958A1"/>
    <w:rsid w:val="00D970A3"/>
    <w:rsid w:val="00D975C8"/>
    <w:rsid w:val="00D97DD6"/>
    <w:rsid w:val="00D97EDB"/>
    <w:rsid w:val="00DA0575"/>
    <w:rsid w:val="00DA1846"/>
    <w:rsid w:val="00DA1A76"/>
    <w:rsid w:val="00DA297B"/>
    <w:rsid w:val="00DA2C75"/>
    <w:rsid w:val="00DA3378"/>
    <w:rsid w:val="00DA3AEB"/>
    <w:rsid w:val="00DA3CEB"/>
    <w:rsid w:val="00DA40A4"/>
    <w:rsid w:val="00DA4124"/>
    <w:rsid w:val="00DA52D0"/>
    <w:rsid w:val="00DA66BF"/>
    <w:rsid w:val="00DA6EB8"/>
    <w:rsid w:val="00DA7735"/>
    <w:rsid w:val="00DA7C3C"/>
    <w:rsid w:val="00DA7C95"/>
    <w:rsid w:val="00DB1577"/>
    <w:rsid w:val="00DB26DD"/>
    <w:rsid w:val="00DB344D"/>
    <w:rsid w:val="00DB35F9"/>
    <w:rsid w:val="00DB48A1"/>
    <w:rsid w:val="00DB5347"/>
    <w:rsid w:val="00DB58EE"/>
    <w:rsid w:val="00DB593A"/>
    <w:rsid w:val="00DB613B"/>
    <w:rsid w:val="00DB666C"/>
    <w:rsid w:val="00DB697B"/>
    <w:rsid w:val="00DB7A15"/>
    <w:rsid w:val="00DB7A24"/>
    <w:rsid w:val="00DB7A63"/>
    <w:rsid w:val="00DB7ADB"/>
    <w:rsid w:val="00DB7D59"/>
    <w:rsid w:val="00DC0506"/>
    <w:rsid w:val="00DC066C"/>
    <w:rsid w:val="00DC0726"/>
    <w:rsid w:val="00DC089D"/>
    <w:rsid w:val="00DC140A"/>
    <w:rsid w:val="00DC1428"/>
    <w:rsid w:val="00DC1D5C"/>
    <w:rsid w:val="00DC2E03"/>
    <w:rsid w:val="00DC347E"/>
    <w:rsid w:val="00DC4B2F"/>
    <w:rsid w:val="00DC510A"/>
    <w:rsid w:val="00DC51F6"/>
    <w:rsid w:val="00DC53E2"/>
    <w:rsid w:val="00DC70DE"/>
    <w:rsid w:val="00DC75C8"/>
    <w:rsid w:val="00DC75E9"/>
    <w:rsid w:val="00DD06A4"/>
    <w:rsid w:val="00DD161D"/>
    <w:rsid w:val="00DD1B82"/>
    <w:rsid w:val="00DD1FBB"/>
    <w:rsid w:val="00DD2F25"/>
    <w:rsid w:val="00DD323F"/>
    <w:rsid w:val="00DD32F3"/>
    <w:rsid w:val="00DD3350"/>
    <w:rsid w:val="00DD41D5"/>
    <w:rsid w:val="00DD439B"/>
    <w:rsid w:val="00DD458A"/>
    <w:rsid w:val="00DD50AF"/>
    <w:rsid w:val="00DD7612"/>
    <w:rsid w:val="00DD7E6A"/>
    <w:rsid w:val="00DE0BA1"/>
    <w:rsid w:val="00DE0DD2"/>
    <w:rsid w:val="00DE0DE1"/>
    <w:rsid w:val="00DE1F53"/>
    <w:rsid w:val="00DE24D7"/>
    <w:rsid w:val="00DE2532"/>
    <w:rsid w:val="00DE30D7"/>
    <w:rsid w:val="00DE3513"/>
    <w:rsid w:val="00DE49F4"/>
    <w:rsid w:val="00DE49F6"/>
    <w:rsid w:val="00DE5AFA"/>
    <w:rsid w:val="00DE65F6"/>
    <w:rsid w:val="00DE7D3B"/>
    <w:rsid w:val="00DF031B"/>
    <w:rsid w:val="00DF082C"/>
    <w:rsid w:val="00DF0B58"/>
    <w:rsid w:val="00DF0D93"/>
    <w:rsid w:val="00DF0EE6"/>
    <w:rsid w:val="00DF0EFA"/>
    <w:rsid w:val="00DF14D8"/>
    <w:rsid w:val="00DF19A2"/>
    <w:rsid w:val="00DF22E1"/>
    <w:rsid w:val="00DF30DD"/>
    <w:rsid w:val="00DF3589"/>
    <w:rsid w:val="00DF3BC3"/>
    <w:rsid w:val="00DF3DCB"/>
    <w:rsid w:val="00DF3DF4"/>
    <w:rsid w:val="00DF45FD"/>
    <w:rsid w:val="00DF53BA"/>
    <w:rsid w:val="00DF677C"/>
    <w:rsid w:val="00DF6CB6"/>
    <w:rsid w:val="00E00899"/>
    <w:rsid w:val="00E00C25"/>
    <w:rsid w:val="00E00E7E"/>
    <w:rsid w:val="00E0189D"/>
    <w:rsid w:val="00E02143"/>
    <w:rsid w:val="00E032C6"/>
    <w:rsid w:val="00E036A2"/>
    <w:rsid w:val="00E03AC7"/>
    <w:rsid w:val="00E04373"/>
    <w:rsid w:val="00E044D3"/>
    <w:rsid w:val="00E0478D"/>
    <w:rsid w:val="00E04D54"/>
    <w:rsid w:val="00E054FD"/>
    <w:rsid w:val="00E05DEC"/>
    <w:rsid w:val="00E0606B"/>
    <w:rsid w:val="00E06407"/>
    <w:rsid w:val="00E07838"/>
    <w:rsid w:val="00E07DCC"/>
    <w:rsid w:val="00E1031F"/>
    <w:rsid w:val="00E10EBB"/>
    <w:rsid w:val="00E11002"/>
    <w:rsid w:val="00E110F3"/>
    <w:rsid w:val="00E112FC"/>
    <w:rsid w:val="00E1137B"/>
    <w:rsid w:val="00E127F4"/>
    <w:rsid w:val="00E128FC"/>
    <w:rsid w:val="00E1330C"/>
    <w:rsid w:val="00E137BD"/>
    <w:rsid w:val="00E1391F"/>
    <w:rsid w:val="00E13948"/>
    <w:rsid w:val="00E1417B"/>
    <w:rsid w:val="00E143E7"/>
    <w:rsid w:val="00E1620B"/>
    <w:rsid w:val="00E16319"/>
    <w:rsid w:val="00E17FBC"/>
    <w:rsid w:val="00E20271"/>
    <w:rsid w:val="00E2064B"/>
    <w:rsid w:val="00E20663"/>
    <w:rsid w:val="00E20B9E"/>
    <w:rsid w:val="00E20BFC"/>
    <w:rsid w:val="00E2106F"/>
    <w:rsid w:val="00E215D7"/>
    <w:rsid w:val="00E21B9F"/>
    <w:rsid w:val="00E21C25"/>
    <w:rsid w:val="00E21CFD"/>
    <w:rsid w:val="00E24108"/>
    <w:rsid w:val="00E24122"/>
    <w:rsid w:val="00E242DC"/>
    <w:rsid w:val="00E253BB"/>
    <w:rsid w:val="00E259AD"/>
    <w:rsid w:val="00E25A06"/>
    <w:rsid w:val="00E26718"/>
    <w:rsid w:val="00E267DE"/>
    <w:rsid w:val="00E26BE1"/>
    <w:rsid w:val="00E2787E"/>
    <w:rsid w:val="00E27BD7"/>
    <w:rsid w:val="00E30EAE"/>
    <w:rsid w:val="00E318F9"/>
    <w:rsid w:val="00E31AD0"/>
    <w:rsid w:val="00E31E9A"/>
    <w:rsid w:val="00E32B74"/>
    <w:rsid w:val="00E33C57"/>
    <w:rsid w:val="00E344B2"/>
    <w:rsid w:val="00E34B9B"/>
    <w:rsid w:val="00E35E5A"/>
    <w:rsid w:val="00E36EFA"/>
    <w:rsid w:val="00E37397"/>
    <w:rsid w:val="00E373BF"/>
    <w:rsid w:val="00E376AF"/>
    <w:rsid w:val="00E37D16"/>
    <w:rsid w:val="00E40005"/>
    <w:rsid w:val="00E400F9"/>
    <w:rsid w:val="00E40311"/>
    <w:rsid w:val="00E41273"/>
    <w:rsid w:val="00E419AA"/>
    <w:rsid w:val="00E4283D"/>
    <w:rsid w:val="00E430EF"/>
    <w:rsid w:val="00E4314C"/>
    <w:rsid w:val="00E43D0C"/>
    <w:rsid w:val="00E4471C"/>
    <w:rsid w:val="00E4585D"/>
    <w:rsid w:val="00E46061"/>
    <w:rsid w:val="00E46E61"/>
    <w:rsid w:val="00E46E9D"/>
    <w:rsid w:val="00E47009"/>
    <w:rsid w:val="00E47046"/>
    <w:rsid w:val="00E47365"/>
    <w:rsid w:val="00E50825"/>
    <w:rsid w:val="00E53A40"/>
    <w:rsid w:val="00E53C1D"/>
    <w:rsid w:val="00E53E07"/>
    <w:rsid w:val="00E5434F"/>
    <w:rsid w:val="00E543A7"/>
    <w:rsid w:val="00E547B2"/>
    <w:rsid w:val="00E55887"/>
    <w:rsid w:val="00E56164"/>
    <w:rsid w:val="00E562E5"/>
    <w:rsid w:val="00E5729D"/>
    <w:rsid w:val="00E57AA1"/>
    <w:rsid w:val="00E607FA"/>
    <w:rsid w:val="00E62316"/>
    <w:rsid w:val="00E63586"/>
    <w:rsid w:val="00E63D7F"/>
    <w:rsid w:val="00E64853"/>
    <w:rsid w:val="00E648E4"/>
    <w:rsid w:val="00E651CC"/>
    <w:rsid w:val="00E6531E"/>
    <w:rsid w:val="00E6736F"/>
    <w:rsid w:val="00E67FFA"/>
    <w:rsid w:val="00E70696"/>
    <w:rsid w:val="00E70790"/>
    <w:rsid w:val="00E71317"/>
    <w:rsid w:val="00E7173C"/>
    <w:rsid w:val="00E717AA"/>
    <w:rsid w:val="00E72A45"/>
    <w:rsid w:val="00E736A6"/>
    <w:rsid w:val="00E74E40"/>
    <w:rsid w:val="00E74F4D"/>
    <w:rsid w:val="00E75702"/>
    <w:rsid w:val="00E75D64"/>
    <w:rsid w:val="00E77954"/>
    <w:rsid w:val="00E8031B"/>
    <w:rsid w:val="00E816DB"/>
    <w:rsid w:val="00E824C8"/>
    <w:rsid w:val="00E82844"/>
    <w:rsid w:val="00E82907"/>
    <w:rsid w:val="00E8342C"/>
    <w:rsid w:val="00E84201"/>
    <w:rsid w:val="00E848A8"/>
    <w:rsid w:val="00E848D5"/>
    <w:rsid w:val="00E85F97"/>
    <w:rsid w:val="00E86D3B"/>
    <w:rsid w:val="00E86E15"/>
    <w:rsid w:val="00E877C7"/>
    <w:rsid w:val="00E87DE9"/>
    <w:rsid w:val="00E90B66"/>
    <w:rsid w:val="00E90CB3"/>
    <w:rsid w:val="00E9259B"/>
    <w:rsid w:val="00E927C6"/>
    <w:rsid w:val="00E92CA7"/>
    <w:rsid w:val="00E92FF7"/>
    <w:rsid w:val="00E9311B"/>
    <w:rsid w:val="00E9443E"/>
    <w:rsid w:val="00E948D9"/>
    <w:rsid w:val="00E94C9A"/>
    <w:rsid w:val="00E94DDB"/>
    <w:rsid w:val="00E9553C"/>
    <w:rsid w:val="00E96A14"/>
    <w:rsid w:val="00E96AFF"/>
    <w:rsid w:val="00E970F9"/>
    <w:rsid w:val="00E9717E"/>
    <w:rsid w:val="00EA0447"/>
    <w:rsid w:val="00EA0494"/>
    <w:rsid w:val="00EA0979"/>
    <w:rsid w:val="00EA1F6E"/>
    <w:rsid w:val="00EA2098"/>
    <w:rsid w:val="00EA20CE"/>
    <w:rsid w:val="00EA28D2"/>
    <w:rsid w:val="00EA36C1"/>
    <w:rsid w:val="00EA42C0"/>
    <w:rsid w:val="00EA5357"/>
    <w:rsid w:val="00EA62A4"/>
    <w:rsid w:val="00EA7672"/>
    <w:rsid w:val="00EA7EA1"/>
    <w:rsid w:val="00EB09BB"/>
    <w:rsid w:val="00EB1ABA"/>
    <w:rsid w:val="00EB3477"/>
    <w:rsid w:val="00EB35EE"/>
    <w:rsid w:val="00EB3C96"/>
    <w:rsid w:val="00EB4745"/>
    <w:rsid w:val="00EB5533"/>
    <w:rsid w:val="00EB5B73"/>
    <w:rsid w:val="00EB6BFA"/>
    <w:rsid w:val="00EB7425"/>
    <w:rsid w:val="00EB7AEC"/>
    <w:rsid w:val="00EC0A2B"/>
    <w:rsid w:val="00EC19EC"/>
    <w:rsid w:val="00EC259A"/>
    <w:rsid w:val="00EC25CB"/>
    <w:rsid w:val="00EC32DD"/>
    <w:rsid w:val="00EC37ED"/>
    <w:rsid w:val="00EC38DF"/>
    <w:rsid w:val="00EC3B02"/>
    <w:rsid w:val="00EC3C47"/>
    <w:rsid w:val="00EC3F7B"/>
    <w:rsid w:val="00EC465B"/>
    <w:rsid w:val="00EC4683"/>
    <w:rsid w:val="00EC4C58"/>
    <w:rsid w:val="00EC566E"/>
    <w:rsid w:val="00EC5D81"/>
    <w:rsid w:val="00EC6463"/>
    <w:rsid w:val="00EC6EA2"/>
    <w:rsid w:val="00EC73ED"/>
    <w:rsid w:val="00EC763B"/>
    <w:rsid w:val="00EC7CF6"/>
    <w:rsid w:val="00ED069C"/>
    <w:rsid w:val="00ED08CC"/>
    <w:rsid w:val="00ED1050"/>
    <w:rsid w:val="00ED13D3"/>
    <w:rsid w:val="00ED14AD"/>
    <w:rsid w:val="00ED14CD"/>
    <w:rsid w:val="00ED1BEB"/>
    <w:rsid w:val="00ED1D93"/>
    <w:rsid w:val="00ED1E3B"/>
    <w:rsid w:val="00ED1ED2"/>
    <w:rsid w:val="00ED2BB2"/>
    <w:rsid w:val="00ED33B4"/>
    <w:rsid w:val="00ED39A7"/>
    <w:rsid w:val="00ED3E3A"/>
    <w:rsid w:val="00ED3F5D"/>
    <w:rsid w:val="00ED43C2"/>
    <w:rsid w:val="00ED455A"/>
    <w:rsid w:val="00ED5317"/>
    <w:rsid w:val="00ED57B6"/>
    <w:rsid w:val="00ED64A4"/>
    <w:rsid w:val="00ED6A93"/>
    <w:rsid w:val="00ED7116"/>
    <w:rsid w:val="00EE03FB"/>
    <w:rsid w:val="00EE234A"/>
    <w:rsid w:val="00EE2857"/>
    <w:rsid w:val="00EE2C91"/>
    <w:rsid w:val="00EE2F8D"/>
    <w:rsid w:val="00EE302C"/>
    <w:rsid w:val="00EE4684"/>
    <w:rsid w:val="00EE48B7"/>
    <w:rsid w:val="00EE4D64"/>
    <w:rsid w:val="00EE51CF"/>
    <w:rsid w:val="00EE6E03"/>
    <w:rsid w:val="00EE7016"/>
    <w:rsid w:val="00EE730B"/>
    <w:rsid w:val="00EF0518"/>
    <w:rsid w:val="00EF0DA3"/>
    <w:rsid w:val="00EF0FA7"/>
    <w:rsid w:val="00EF1FC7"/>
    <w:rsid w:val="00EF2ADB"/>
    <w:rsid w:val="00EF37A1"/>
    <w:rsid w:val="00EF38DB"/>
    <w:rsid w:val="00EF3AE4"/>
    <w:rsid w:val="00EF3E59"/>
    <w:rsid w:val="00EF4218"/>
    <w:rsid w:val="00EF43D8"/>
    <w:rsid w:val="00EF4E9E"/>
    <w:rsid w:val="00EF51CA"/>
    <w:rsid w:val="00EF568F"/>
    <w:rsid w:val="00EF5AB0"/>
    <w:rsid w:val="00EF68D2"/>
    <w:rsid w:val="00EF70B2"/>
    <w:rsid w:val="00EF7354"/>
    <w:rsid w:val="00F006E5"/>
    <w:rsid w:val="00F0202E"/>
    <w:rsid w:val="00F02A39"/>
    <w:rsid w:val="00F03249"/>
    <w:rsid w:val="00F03935"/>
    <w:rsid w:val="00F0397F"/>
    <w:rsid w:val="00F04615"/>
    <w:rsid w:val="00F048B9"/>
    <w:rsid w:val="00F06334"/>
    <w:rsid w:val="00F10990"/>
    <w:rsid w:val="00F11194"/>
    <w:rsid w:val="00F11629"/>
    <w:rsid w:val="00F11816"/>
    <w:rsid w:val="00F13BDE"/>
    <w:rsid w:val="00F143D8"/>
    <w:rsid w:val="00F15137"/>
    <w:rsid w:val="00F157D4"/>
    <w:rsid w:val="00F15B95"/>
    <w:rsid w:val="00F2104E"/>
    <w:rsid w:val="00F21894"/>
    <w:rsid w:val="00F21C0D"/>
    <w:rsid w:val="00F21CD0"/>
    <w:rsid w:val="00F22854"/>
    <w:rsid w:val="00F22857"/>
    <w:rsid w:val="00F23545"/>
    <w:rsid w:val="00F2449C"/>
    <w:rsid w:val="00F246F7"/>
    <w:rsid w:val="00F24B51"/>
    <w:rsid w:val="00F24FB0"/>
    <w:rsid w:val="00F25840"/>
    <w:rsid w:val="00F25B84"/>
    <w:rsid w:val="00F25F4A"/>
    <w:rsid w:val="00F27516"/>
    <w:rsid w:val="00F31D82"/>
    <w:rsid w:val="00F3233D"/>
    <w:rsid w:val="00F32FE6"/>
    <w:rsid w:val="00F34648"/>
    <w:rsid w:val="00F34C49"/>
    <w:rsid w:val="00F34F85"/>
    <w:rsid w:val="00F353A7"/>
    <w:rsid w:val="00F3578E"/>
    <w:rsid w:val="00F360A5"/>
    <w:rsid w:val="00F377EE"/>
    <w:rsid w:val="00F37A0A"/>
    <w:rsid w:val="00F40ADA"/>
    <w:rsid w:val="00F40B18"/>
    <w:rsid w:val="00F41A11"/>
    <w:rsid w:val="00F41E94"/>
    <w:rsid w:val="00F422D0"/>
    <w:rsid w:val="00F42E0C"/>
    <w:rsid w:val="00F4305F"/>
    <w:rsid w:val="00F44309"/>
    <w:rsid w:val="00F45826"/>
    <w:rsid w:val="00F45E72"/>
    <w:rsid w:val="00F45F58"/>
    <w:rsid w:val="00F46BB4"/>
    <w:rsid w:val="00F46D27"/>
    <w:rsid w:val="00F47114"/>
    <w:rsid w:val="00F47656"/>
    <w:rsid w:val="00F47AB2"/>
    <w:rsid w:val="00F51338"/>
    <w:rsid w:val="00F51C04"/>
    <w:rsid w:val="00F5310D"/>
    <w:rsid w:val="00F53A58"/>
    <w:rsid w:val="00F545F8"/>
    <w:rsid w:val="00F55C8C"/>
    <w:rsid w:val="00F571CF"/>
    <w:rsid w:val="00F57BF3"/>
    <w:rsid w:val="00F60979"/>
    <w:rsid w:val="00F60E80"/>
    <w:rsid w:val="00F614A7"/>
    <w:rsid w:val="00F61502"/>
    <w:rsid w:val="00F616D4"/>
    <w:rsid w:val="00F63BE4"/>
    <w:rsid w:val="00F63FED"/>
    <w:rsid w:val="00F6462A"/>
    <w:rsid w:val="00F64AC7"/>
    <w:rsid w:val="00F64CB1"/>
    <w:rsid w:val="00F6550E"/>
    <w:rsid w:val="00F65765"/>
    <w:rsid w:val="00F662C8"/>
    <w:rsid w:val="00F66788"/>
    <w:rsid w:val="00F667F1"/>
    <w:rsid w:val="00F672B7"/>
    <w:rsid w:val="00F67699"/>
    <w:rsid w:val="00F677FE"/>
    <w:rsid w:val="00F678B8"/>
    <w:rsid w:val="00F703E6"/>
    <w:rsid w:val="00F7103B"/>
    <w:rsid w:val="00F7119D"/>
    <w:rsid w:val="00F722D3"/>
    <w:rsid w:val="00F7245F"/>
    <w:rsid w:val="00F7271F"/>
    <w:rsid w:val="00F72766"/>
    <w:rsid w:val="00F7305B"/>
    <w:rsid w:val="00F739A6"/>
    <w:rsid w:val="00F73EA7"/>
    <w:rsid w:val="00F745E8"/>
    <w:rsid w:val="00F74C47"/>
    <w:rsid w:val="00F74EE2"/>
    <w:rsid w:val="00F75CC0"/>
    <w:rsid w:val="00F75CC8"/>
    <w:rsid w:val="00F76499"/>
    <w:rsid w:val="00F76C98"/>
    <w:rsid w:val="00F7700A"/>
    <w:rsid w:val="00F77114"/>
    <w:rsid w:val="00F77A67"/>
    <w:rsid w:val="00F815D3"/>
    <w:rsid w:val="00F8207D"/>
    <w:rsid w:val="00F83E25"/>
    <w:rsid w:val="00F84277"/>
    <w:rsid w:val="00F844F9"/>
    <w:rsid w:val="00F85487"/>
    <w:rsid w:val="00F858DD"/>
    <w:rsid w:val="00F85B32"/>
    <w:rsid w:val="00F85B97"/>
    <w:rsid w:val="00F861DB"/>
    <w:rsid w:val="00F86974"/>
    <w:rsid w:val="00F86AC2"/>
    <w:rsid w:val="00F86C48"/>
    <w:rsid w:val="00F87E2C"/>
    <w:rsid w:val="00F87F8C"/>
    <w:rsid w:val="00F90544"/>
    <w:rsid w:val="00F90BDB"/>
    <w:rsid w:val="00F90DD9"/>
    <w:rsid w:val="00F92BE3"/>
    <w:rsid w:val="00F92FB9"/>
    <w:rsid w:val="00F931F3"/>
    <w:rsid w:val="00F936C7"/>
    <w:rsid w:val="00F949B0"/>
    <w:rsid w:val="00F94A55"/>
    <w:rsid w:val="00F94A62"/>
    <w:rsid w:val="00F95AEC"/>
    <w:rsid w:val="00F95BB6"/>
    <w:rsid w:val="00F95EE0"/>
    <w:rsid w:val="00F96577"/>
    <w:rsid w:val="00F96DCF"/>
    <w:rsid w:val="00F978BA"/>
    <w:rsid w:val="00F97A9B"/>
    <w:rsid w:val="00FA0415"/>
    <w:rsid w:val="00FA080E"/>
    <w:rsid w:val="00FA100C"/>
    <w:rsid w:val="00FA1F42"/>
    <w:rsid w:val="00FA2720"/>
    <w:rsid w:val="00FA2BE1"/>
    <w:rsid w:val="00FA2BE8"/>
    <w:rsid w:val="00FA320D"/>
    <w:rsid w:val="00FA3E41"/>
    <w:rsid w:val="00FA4235"/>
    <w:rsid w:val="00FA5951"/>
    <w:rsid w:val="00FA670E"/>
    <w:rsid w:val="00FA6C0B"/>
    <w:rsid w:val="00FA7495"/>
    <w:rsid w:val="00FA7CEE"/>
    <w:rsid w:val="00FB06AC"/>
    <w:rsid w:val="00FB0CF6"/>
    <w:rsid w:val="00FB17B3"/>
    <w:rsid w:val="00FB20F0"/>
    <w:rsid w:val="00FB2F75"/>
    <w:rsid w:val="00FB2F90"/>
    <w:rsid w:val="00FB59F1"/>
    <w:rsid w:val="00FB6D06"/>
    <w:rsid w:val="00FB73F2"/>
    <w:rsid w:val="00FB7AB0"/>
    <w:rsid w:val="00FC045F"/>
    <w:rsid w:val="00FC186D"/>
    <w:rsid w:val="00FC1EBB"/>
    <w:rsid w:val="00FC21B9"/>
    <w:rsid w:val="00FC26AC"/>
    <w:rsid w:val="00FC294F"/>
    <w:rsid w:val="00FC2A8B"/>
    <w:rsid w:val="00FC2DF7"/>
    <w:rsid w:val="00FC323F"/>
    <w:rsid w:val="00FC334A"/>
    <w:rsid w:val="00FC340B"/>
    <w:rsid w:val="00FC36DF"/>
    <w:rsid w:val="00FC3CE5"/>
    <w:rsid w:val="00FC43C6"/>
    <w:rsid w:val="00FC4C3E"/>
    <w:rsid w:val="00FC5A16"/>
    <w:rsid w:val="00FC6E35"/>
    <w:rsid w:val="00FD0733"/>
    <w:rsid w:val="00FD18E9"/>
    <w:rsid w:val="00FD1E64"/>
    <w:rsid w:val="00FD24D4"/>
    <w:rsid w:val="00FD2B70"/>
    <w:rsid w:val="00FD3C7D"/>
    <w:rsid w:val="00FD529F"/>
    <w:rsid w:val="00FD5392"/>
    <w:rsid w:val="00FD57DD"/>
    <w:rsid w:val="00FD66FC"/>
    <w:rsid w:val="00FD7376"/>
    <w:rsid w:val="00FD7691"/>
    <w:rsid w:val="00FE07F5"/>
    <w:rsid w:val="00FE0A99"/>
    <w:rsid w:val="00FE1006"/>
    <w:rsid w:val="00FE15AC"/>
    <w:rsid w:val="00FE1BD0"/>
    <w:rsid w:val="00FE29A7"/>
    <w:rsid w:val="00FE32AB"/>
    <w:rsid w:val="00FE3777"/>
    <w:rsid w:val="00FE3BC3"/>
    <w:rsid w:val="00FE47CF"/>
    <w:rsid w:val="00FE5349"/>
    <w:rsid w:val="00FE5684"/>
    <w:rsid w:val="00FE75A1"/>
    <w:rsid w:val="00FF07D4"/>
    <w:rsid w:val="00FF3129"/>
    <w:rsid w:val="00FF3CF6"/>
    <w:rsid w:val="00FF4AF1"/>
    <w:rsid w:val="00FF4D58"/>
    <w:rsid w:val="00FF4E99"/>
    <w:rsid w:val="00FF526C"/>
    <w:rsid w:val="00FF6B88"/>
    <w:rsid w:val="00FF71DB"/>
    <w:rsid w:val="00FF74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455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F3536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F3536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240364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A67F86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7.wmf"/><Relationship Id="rId21" Type="http://schemas.openxmlformats.org/officeDocument/2006/relationships/image" Target="media/image9.wmf"/><Relationship Id="rId34" Type="http://schemas.openxmlformats.org/officeDocument/2006/relationships/oleObject" Target="embeddings/oleObject16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3.bin"/><Relationship Id="rId50" Type="http://schemas.openxmlformats.org/officeDocument/2006/relationships/oleObject" Target="embeddings/oleObject25.bin"/><Relationship Id="rId55" Type="http://schemas.openxmlformats.org/officeDocument/2006/relationships/oleObject" Target="embeddings/oleObject28.bin"/><Relationship Id="rId63" Type="http://schemas.openxmlformats.org/officeDocument/2006/relationships/oleObject" Target="embeddings/oleObject35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5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9.bin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27.bin"/><Relationship Id="rId58" Type="http://schemas.openxmlformats.org/officeDocument/2006/relationships/oleObject" Target="embeddings/oleObject30.bin"/><Relationship Id="rId66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7.bin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9.bin"/><Relationship Id="rId61" Type="http://schemas.openxmlformats.org/officeDocument/2006/relationships/oleObject" Target="embeddings/oleObject33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2.wmf"/><Relationship Id="rId60" Type="http://schemas.openxmlformats.org/officeDocument/2006/relationships/oleObject" Target="embeddings/oleObject32.bin"/><Relationship Id="rId65" Type="http://schemas.openxmlformats.org/officeDocument/2006/relationships/image" Target="media/image26.jpe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image" Target="media/image15.wmf"/><Relationship Id="rId43" Type="http://schemas.openxmlformats.org/officeDocument/2006/relationships/oleObject" Target="embeddings/oleObject21.bin"/><Relationship Id="rId48" Type="http://schemas.openxmlformats.org/officeDocument/2006/relationships/image" Target="media/image21.wmf"/><Relationship Id="rId56" Type="http://schemas.openxmlformats.org/officeDocument/2006/relationships/image" Target="media/image24.wmf"/><Relationship Id="rId64" Type="http://schemas.openxmlformats.org/officeDocument/2006/relationships/image" Target="media/image25.jpeg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6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8.bin"/><Relationship Id="rId46" Type="http://schemas.openxmlformats.org/officeDocument/2006/relationships/image" Target="media/image20.wmf"/><Relationship Id="rId59" Type="http://schemas.openxmlformats.org/officeDocument/2006/relationships/oleObject" Target="embeddings/oleObject31.bin"/><Relationship Id="rId67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0.bin"/><Relationship Id="rId54" Type="http://schemas.openxmlformats.org/officeDocument/2006/relationships/image" Target="media/image23.wmf"/><Relationship Id="rId62" Type="http://schemas.openxmlformats.org/officeDocument/2006/relationships/oleObject" Target="embeddings/oleObject3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5</Pages>
  <Words>1000</Words>
  <Characters>5702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6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6</cp:revision>
  <dcterms:created xsi:type="dcterms:W3CDTF">2018-10-02T08:02:00Z</dcterms:created>
  <dcterms:modified xsi:type="dcterms:W3CDTF">2018-10-03T10:39:00Z</dcterms:modified>
</cp:coreProperties>
</file>